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360237511"/>
        <w:docPartObj>
          <w:docPartGallery w:val="Cover Pages"/>
          <w:docPartUnique/>
        </w:docPartObj>
      </w:sdtPr>
      <w:sdtEndPr>
        <w:rPr>
          <w:rFonts w:ascii="宋体" w:eastAsia="宋体" w:hAnsi="宋体"/>
          <w:sz w:val="44"/>
          <w:szCs w:val="44"/>
        </w:rPr>
      </w:sdtEndPr>
      <w:sdtContent>
        <w:p w:rsidR="00745E50" w:rsidRDefault="00745E50" w:rsidP="00745E50"/>
        <w:p w:rsidR="00682E96" w:rsidRDefault="00682E96" w:rsidP="00745E50"/>
        <w:p w:rsidR="006E7C87" w:rsidRDefault="006E7C87" w:rsidP="006E7C87">
          <w:pPr>
            <w:jc w:val="center"/>
            <w:rPr>
              <w:rFonts w:ascii="方正小标宋简体" w:eastAsia="方正小标宋简体"/>
              <w:sz w:val="96"/>
              <w:szCs w:val="96"/>
            </w:rPr>
          </w:pPr>
          <w:r w:rsidRPr="006E7C87">
            <w:rPr>
              <w:rFonts w:ascii="方正小标宋简体" w:eastAsia="方正小标宋简体" w:hint="eastAsia"/>
              <w:sz w:val="96"/>
              <w:szCs w:val="96"/>
            </w:rPr>
            <w:t>西北工业大学</w:t>
          </w:r>
        </w:p>
        <w:p w:rsidR="00682E96" w:rsidRPr="006E7C87" w:rsidRDefault="00682E96" w:rsidP="006E7C87">
          <w:pPr>
            <w:jc w:val="center"/>
            <w:rPr>
              <w:rFonts w:ascii="方正小标宋简体" w:eastAsia="方正小标宋简体"/>
              <w:sz w:val="96"/>
              <w:szCs w:val="96"/>
            </w:rPr>
          </w:pPr>
          <w:r>
            <w:rPr>
              <w:rFonts w:ascii="方正小标宋简体" w:eastAsia="方正小标宋简体" w:hint="eastAsia"/>
              <w:sz w:val="96"/>
              <w:szCs w:val="96"/>
            </w:rPr>
            <w:t>教职工</w:t>
          </w:r>
          <w:r>
            <w:rPr>
              <w:rFonts w:ascii="方正小标宋简体" w:eastAsia="方正小标宋简体"/>
              <w:sz w:val="96"/>
              <w:szCs w:val="96"/>
            </w:rPr>
            <w:t>办事指南</w:t>
          </w:r>
        </w:p>
        <w:p w:rsidR="006E7C87" w:rsidRDefault="006E7C87" w:rsidP="006E7C87">
          <w:pPr>
            <w:rPr>
              <w:sz w:val="72"/>
            </w:rPr>
          </w:pPr>
          <w:r>
            <w:rPr>
              <w:rFonts w:hint="eastAsia"/>
              <w:noProof/>
              <w:sz w:val="144"/>
            </w:rPr>
            <w:drawing>
              <wp:anchor distT="0" distB="0" distL="114300" distR="114300" simplePos="0" relativeHeight="251661312" behindDoc="0" locked="0" layoutInCell="1" allowOverlap="1" wp14:anchorId="41691CD4" wp14:editId="7883CB73">
                <wp:simplePos x="0" y="0"/>
                <wp:positionH relativeFrom="margin">
                  <wp:align>center</wp:align>
                </wp:positionH>
                <wp:positionV relativeFrom="margin">
                  <wp:posOffset>3800475</wp:posOffset>
                </wp:positionV>
                <wp:extent cx="2209800" cy="2209800"/>
                <wp:effectExtent l="0" t="0" r="0" b="0"/>
                <wp:wrapSquare wrapText="bothSides"/>
                <wp:docPr id="1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西工大校标大图 蓝白版.jpg"/>
                        <pic:cNvPicPr/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09800" cy="2209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:rsidR="006E7C87" w:rsidRPr="00A95310" w:rsidRDefault="006E7C87" w:rsidP="006E7C87">
          <w:pPr>
            <w:jc w:val="center"/>
            <w:rPr>
              <w:sz w:val="72"/>
            </w:rPr>
          </w:pPr>
        </w:p>
        <w:p w:rsidR="00745E50" w:rsidRPr="00745E50" w:rsidRDefault="00745E50" w:rsidP="00745E50">
          <w:pPr>
            <w:widowControl/>
            <w:jc w:val="left"/>
          </w:pPr>
        </w:p>
        <w:p w:rsidR="00745E50" w:rsidRDefault="00745E50">
          <w:pPr>
            <w:widowControl/>
            <w:jc w:val="left"/>
            <w:rPr>
              <w:rFonts w:ascii="宋体" w:eastAsia="宋体" w:hAnsi="宋体"/>
              <w:sz w:val="44"/>
              <w:szCs w:val="44"/>
            </w:rPr>
          </w:pPr>
        </w:p>
        <w:p w:rsidR="00745E50" w:rsidRDefault="00745E50">
          <w:pPr>
            <w:widowControl/>
            <w:jc w:val="left"/>
            <w:rPr>
              <w:rFonts w:ascii="宋体" w:eastAsia="宋体" w:hAnsi="宋体"/>
              <w:sz w:val="44"/>
              <w:szCs w:val="44"/>
            </w:rPr>
          </w:pPr>
        </w:p>
        <w:p w:rsidR="00745E50" w:rsidRDefault="00745E50">
          <w:pPr>
            <w:widowControl/>
            <w:jc w:val="left"/>
            <w:rPr>
              <w:rFonts w:ascii="宋体" w:eastAsia="宋体" w:hAnsi="宋体"/>
              <w:sz w:val="44"/>
              <w:szCs w:val="44"/>
            </w:rPr>
          </w:pPr>
        </w:p>
        <w:p w:rsidR="00745E50" w:rsidRDefault="00745E50">
          <w:pPr>
            <w:widowControl/>
            <w:jc w:val="left"/>
            <w:rPr>
              <w:rFonts w:ascii="宋体" w:eastAsia="宋体" w:hAnsi="宋体"/>
              <w:sz w:val="44"/>
              <w:szCs w:val="44"/>
            </w:rPr>
          </w:pPr>
        </w:p>
        <w:p w:rsidR="00745E50" w:rsidRDefault="00745E50">
          <w:pPr>
            <w:widowControl/>
            <w:jc w:val="left"/>
            <w:rPr>
              <w:rFonts w:ascii="宋体" w:eastAsia="宋体" w:hAnsi="宋体"/>
              <w:sz w:val="44"/>
              <w:szCs w:val="44"/>
            </w:rPr>
          </w:pPr>
        </w:p>
        <w:p w:rsidR="00745E50" w:rsidRPr="006E7C87" w:rsidRDefault="006E7C87" w:rsidP="006E7C87">
          <w:pPr>
            <w:widowControl/>
            <w:jc w:val="center"/>
            <w:rPr>
              <w:rFonts w:ascii="方正小标宋简体" w:eastAsia="方正小标宋简体" w:hAnsi="宋体"/>
              <w:sz w:val="44"/>
              <w:szCs w:val="44"/>
            </w:rPr>
          </w:pPr>
          <w:r w:rsidRPr="006E7C87">
            <w:rPr>
              <w:rFonts w:ascii="方正小标宋简体" w:eastAsia="方正小标宋简体" w:hAnsi="宋体" w:hint="eastAsia"/>
              <w:sz w:val="44"/>
              <w:szCs w:val="44"/>
            </w:rPr>
            <w:t>学校办公室</w:t>
          </w:r>
          <w:r w:rsidR="00037E8B">
            <w:rPr>
              <w:rFonts w:ascii="方正小标宋简体" w:eastAsia="方正小标宋简体" w:hAnsi="宋体" w:hint="eastAsia"/>
              <w:sz w:val="44"/>
              <w:szCs w:val="44"/>
            </w:rPr>
            <w:t xml:space="preserve">  信息</w:t>
          </w:r>
          <w:r w:rsidR="00037E8B">
            <w:rPr>
              <w:rFonts w:ascii="方正小标宋简体" w:eastAsia="方正小标宋简体" w:hAnsi="宋体"/>
              <w:sz w:val="44"/>
              <w:szCs w:val="44"/>
            </w:rPr>
            <w:t>中心</w:t>
          </w:r>
        </w:p>
        <w:p w:rsidR="00745E50" w:rsidRPr="00682E96" w:rsidRDefault="006E7C87" w:rsidP="00682E96">
          <w:pPr>
            <w:widowControl/>
            <w:jc w:val="center"/>
            <w:rPr>
              <w:rFonts w:ascii="方正小标宋简体" w:eastAsia="方正小标宋简体" w:hAnsi="宋体"/>
              <w:sz w:val="44"/>
              <w:szCs w:val="44"/>
            </w:rPr>
          </w:pPr>
          <w:r w:rsidRPr="006E7C87">
            <w:rPr>
              <w:rFonts w:ascii="方正小标宋简体" w:eastAsia="方正小标宋简体" w:hAnsi="宋体" w:hint="eastAsia"/>
              <w:sz w:val="44"/>
              <w:szCs w:val="44"/>
            </w:rPr>
            <w:t>2017年9月</w:t>
          </w:r>
        </w:p>
        <w:p w:rsidR="00745E50" w:rsidRDefault="00745E50">
          <w:pPr>
            <w:widowControl/>
            <w:jc w:val="left"/>
            <w:rPr>
              <w:rFonts w:ascii="宋体" w:eastAsia="宋体" w:hAnsi="宋体"/>
              <w:sz w:val="44"/>
              <w:szCs w:val="44"/>
            </w:rPr>
          </w:pPr>
        </w:p>
        <w:p w:rsidR="00745E50" w:rsidRDefault="00745E50">
          <w:pPr>
            <w:widowControl/>
            <w:jc w:val="left"/>
            <w:rPr>
              <w:rFonts w:ascii="宋体" w:eastAsia="宋体" w:hAnsi="宋体"/>
              <w:sz w:val="44"/>
              <w:szCs w:val="44"/>
            </w:rPr>
            <w:sectPr w:rsidR="00745E50" w:rsidSect="003D30F6">
              <w:footerReference w:type="default" r:id="rId9"/>
              <w:footerReference w:type="first" r:id="rId10"/>
              <w:pgSz w:w="11906" w:h="16838"/>
              <w:pgMar w:top="1440" w:right="1800" w:bottom="1440" w:left="1800" w:header="851" w:footer="992" w:gutter="0"/>
              <w:pgNumType w:start="0"/>
              <w:cols w:space="425"/>
              <w:titlePg/>
              <w:docGrid w:type="lines" w:linePitch="312"/>
            </w:sectPr>
          </w:pPr>
        </w:p>
        <w:p w:rsidR="003D30F6" w:rsidRDefault="00B06131">
          <w:pPr>
            <w:widowControl/>
            <w:jc w:val="left"/>
            <w:rPr>
              <w:rFonts w:ascii="宋体" w:eastAsia="宋体" w:hAnsi="宋体"/>
              <w:sz w:val="44"/>
              <w:szCs w:val="44"/>
            </w:rPr>
          </w:pPr>
        </w:p>
      </w:sdtContent>
    </w:sdt>
    <w:p w:rsidR="00CE3D65" w:rsidRDefault="00CE3D65" w:rsidP="00CE3D65">
      <w:pPr>
        <w:jc w:val="center"/>
        <w:rPr>
          <w:rFonts w:ascii="宋体" w:eastAsia="宋体" w:hAnsi="宋体"/>
          <w:sz w:val="44"/>
          <w:szCs w:val="44"/>
        </w:rPr>
      </w:pPr>
      <w:r w:rsidRPr="007B38EE">
        <w:rPr>
          <w:rFonts w:ascii="宋体" w:eastAsia="宋体" w:hAnsi="宋体" w:hint="eastAsia"/>
          <w:sz w:val="44"/>
          <w:szCs w:val="44"/>
        </w:rPr>
        <w:t>目录</w:t>
      </w:r>
    </w:p>
    <w:p w:rsidR="000443F2" w:rsidRPr="007B38EE" w:rsidRDefault="000443F2" w:rsidP="00CE3D65">
      <w:pPr>
        <w:jc w:val="center"/>
        <w:rPr>
          <w:rFonts w:ascii="宋体" w:eastAsia="宋体" w:hAnsi="宋体"/>
          <w:sz w:val="44"/>
          <w:szCs w:val="44"/>
        </w:rPr>
      </w:pPr>
    </w:p>
    <w:p w:rsidR="001732DF" w:rsidRPr="001732DF" w:rsidRDefault="00FA08CC" w:rsidP="00586692">
      <w:pPr>
        <w:pStyle w:val="10"/>
        <w:rPr>
          <w:rFonts w:ascii="仿宋_GB2312" w:eastAsia="仿宋_GB2312" w:hAnsiTheme="minorHAnsi"/>
        </w:rPr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</w:instrText>
      </w:r>
      <w:r>
        <w:rPr>
          <w:rFonts w:hint="eastAsia"/>
          <w:sz w:val="28"/>
          <w:szCs w:val="28"/>
        </w:rPr>
        <w:instrText>TOC \o "1-3" \h \z \u</w:instrTex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separate"/>
      </w:r>
      <w:hyperlink w:anchor="_Toc493254175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1.如何办理教职工入职报到手续</w:t>
        </w:r>
        <w:r w:rsidR="001732DF" w:rsidRPr="001732DF">
          <w:rPr>
            <w:rFonts w:ascii="仿宋_GB2312" w:eastAsia="仿宋_GB2312" w:hint="eastAsia"/>
            <w:webHidden/>
          </w:rPr>
          <w:tab/>
        </w:r>
        <w:r w:rsidR="001732DF" w:rsidRPr="001732DF">
          <w:rPr>
            <w:rFonts w:ascii="仿宋_GB2312" w:eastAsia="仿宋_GB2312" w:hint="eastAsia"/>
            <w:webHidden/>
          </w:rPr>
          <w:fldChar w:fldCharType="begin"/>
        </w:r>
        <w:r w:rsidR="001732DF" w:rsidRPr="001732DF">
          <w:rPr>
            <w:rFonts w:ascii="仿宋_GB2312" w:eastAsia="仿宋_GB2312" w:hint="eastAsia"/>
            <w:webHidden/>
          </w:rPr>
          <w:instrText xml:space="preserve"> PAGEREF _Toc493254175 \h </w:instrText>
        </w:r>
        <w:r w:rsidR="001732DF" w:rsidRPr="001732DF">
          <w:rPr>
            <w:rFonts w:ascii="仿宋_GB2312" w:eastAsia="仿宋_GB2312" w:hint="eastAsia"/>
            <w:webHidden/>
          </w:rPr>
        </w:r>
        <w:r w:rsidR="001732DF" w:rsidRPr="001732DF">
          <w:rPr>
            <w:rFonts w:ascii="仿宋_GB2312" w:eastAsia="仿宋_GB2312" w:hint="eastAsia"/>
            <w:webHidden/>
          </w:rPr>
          <w:fldChar w:fldCharType="separate"/>
        </w:r>
        <w:r w:rsidR="0080069A">
          <w:rPr>
            <w:rFonts w:ascii="仿宋_GB2312" w:eastAsia="仿宋_GB2312"/>
            <w:webHidden/>
          </w:rPr>
          <w:t>1</w:t>
        </w:r>
        <w:r w:rsidR="001732DF" w:rsidRPr="001732DF">
          <w:rPr>
            <w:rFonts w:ascii="仿宋_GB2312" w:eastAsia="仿宋_GB2312"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76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2.如</w:t>
        </w:r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何办理教职工校内调动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76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2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77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3.如何办理教职工工作证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77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3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78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4.如何办理教工集体户户籍相关事宜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78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4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79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5.如何办理教职工党员党组织关系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79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5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80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6.如何办理工会会员入会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80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6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81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7.如何办理教职工收入证明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81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7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82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8.如何借阅图书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82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8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83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9.</w:t>
        </w:r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如何办理校园卡相关业务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83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9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84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10.如何申请发布电子屏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84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10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85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11.如何开通上网账号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85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11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86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12.如何申请邮箱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86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12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87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13.如何开通家属区网络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87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13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88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14.如何办理网站开放申请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88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14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89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15.如何办理翱翔门户账号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89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15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90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16.在校外如何访问校内网络资源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90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16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91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17.如何办理急诊就诊、医药报销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91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17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92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18.如何办理教师教学用书领取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92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18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93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19.如何办理教师调课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93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19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94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20.如何办理出版、讲义及试卷印刷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94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20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95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21.如何办理课程教材选用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95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21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96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22.如何办理</w:t>
        </w:r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购书及领书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96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22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97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23.如何办理合同、授权委托书审批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97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24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98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24.如何办理科研技术合同审批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98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25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199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25.如何办理科研外协合同审批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199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26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00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26.如何办理科研项目免扣管理费、经费本分割、项目结算审批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00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27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01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27.如何办理科研项目</w:t>
        </w:r>
        <w:bookmarkStart w:id="0" w:name="_GoBack"/>
        <w:bookmarkEnd w:id="0"/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经费到款立项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01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28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02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28.如何办理专利申请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02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29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03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29.如何申报粤深科技计划项目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03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30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04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30.如何办理货物类采购与验收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04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32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05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31如何办理固定资产登记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05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33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06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32.如何办理固定资产报废处置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06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34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07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33.如何办理设备仪器档案归档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07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35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08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34.如何查阅档案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08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36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09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35.如何办理体育场馆使用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09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38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10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36.如何办理教职工因公出国（境）政审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10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39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11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37.如何办理因公短期出国（境）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11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40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12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38.如何办理举办国际学术会议的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12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41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13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39.如何办理教师出国（境）参加国际学术会议经费资助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13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45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14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40.如何办理因私出国（境）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14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47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15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41.如何办理处级干部因私出国（境）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15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48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16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42.如何办理公开论文发表保密审查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16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50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17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43.如何办理涉密论文保密审查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17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51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18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44.如何办理申报各类材料保密审批表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18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52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19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45.如何办理外事接待保密审批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19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53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20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46.如何办理新闻出版保密审批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20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54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21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47.如何办理财务报销业务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21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55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22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48.如何支取公积金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22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56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23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49.如何办理校领导接待群众来访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23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57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24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50.如何办理信访事项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24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58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25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51.如何办理校园邮差服务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25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59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26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52.如何办理配偶住房调查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26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60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27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53.如何办理教师在职延聘审批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27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61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28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54.如何办理教职工退休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28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62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29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55.如何办理教职工离校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29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63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30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56.如何办理水电表故障报修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30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64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31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57.旅游公司住宿、餐饮、会议室预定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31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65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32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58.如何办理固定电话及数字电视装机业务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32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66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33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59.如何办理校园房屋基础设施维修服务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33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67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34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60.如何办理水电费充值、暖气和物业缴费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34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68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35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61.运输公司班车、车辆维修、美容、审验、保险服务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35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69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36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62.</w:t>
        </w:r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如何办理长安校区教职工公寓入住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36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70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37" w:history="1">
        <w:r w:rsidR="001732DF" w:rsidRPr="001732DF">
          <w:rPr>
            <w:rStyle w:val="a5"/>
            <w:rFonts w:ascii="仿宋_GB2312" w:eastAsia="仿宋_GB2312" w:hAnsiTheme="majorEastAsia" w:hint="eastAsia"/>
            <w:sz w:val="24"/>
            <w:szCs w:val="24"/>
            <w:lang w:val="zh-CN"/>
          </w:rPr>
          <w:t>63.如何办理长安校区家属区房屋钥匙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37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71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38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64.如何办理长安校区家属区装修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38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72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39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65.</w:t>
        </w:r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如何办理长安校区家属区物业费退费手续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39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73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40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66.如何领取退还长安校区青教公寓入住钥匙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40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74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41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67.如何办理水电暖维修服务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41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75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42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  <w:lang w:val="zh-CN"/>
          </w:rPr>
          <w:t>68.如何办理家政服务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42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76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43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69.校园车辆通行证办理指南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43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77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1732DF" w:rsidRPr="001732DF" w:rsidRDefault="00B06131" w:rsidP="00586692">
      <w:pPr>
        <w:pStyle w:val="10"/>
        <w:rPr>
          <w:rFonts w:hAnsiTheme="minorHAnsi"/>
        </w:rPr>
      </w:pPr>
      <w:hyperlink w:anchor="_Toc493254244" w:history="1">
        <w:r w:rsidR="001732DF" w:rsidRPr="001732DF">
          <w:rPr>
            <w:rStyle w:val="a5"/>
            <w:rFonts w:ascii="仿宋_GB2312" w:eastAsia="仿宋_GB2312" w:hint="eastAsia"/>
            <w:sz w:val="24"/>
            <w:szCs w:val="24"/>
          </w:rPr>
          <w:t>70.如何办理无犯罪记录证明、政审证明</w:t>
        </w:r>
        <w:r w:rsidR="001732DF" w:rsidRPr="001732DF">
          <w:rPr>
            <w:rFonts w:hint="eastAsia"/>
            <w:webHidden/>
          </w:rPr>
          <w:tab/>
        </w:r>
        <w:r w:rsidR="001732DF" w:rsidRPr="001732DF">
          <w:rPr>
            <w:rFonts w:hint="eastAsia"/>
            <w:webHidden/>
          </w:rPr>
          <w:fldChar w:fldCharType="begin"/>
        </w:r>
        <w:r w:rsidR="001732DF" w:rsidRPr="001732DF">
          <w:rPr>
            <w:rFonts w:hint="eastAsia"/>
            <w:webHidden/>
          </w:rPr>
          <w:instrText xml:space="preserve"> PAGEREF _Toc493254244 \h </w:instrText>
        </w:r>
        <w:r w:rsidR="001732DF" w:rsidRPr="001732DF">
          <w:rPr>
            <w:rFonts w:hint="eastAsia"/>
            <w:webHidden/>
          </w:rPr>
        </w:r>
        <w:r w:rsidR="001732DF" w:rsidRPr="001732DF">
          <w:rPr>
            <w:rFonts w:hint="eastAsia"/>
            <w:webHidden/>
          </w:rPr>
          <w:fldChar w:fldCharType="separate"/>
        </w:r>
        <w:r w:rsidR="0080069A">
          <w:rPr>
            <w:webHidden/>
          </w:rPr>
          <w:t>78</w:t>
        </w:r>
        <w:r w:rsidR="001732DF" w:rsidRPr="001732DF">
          <w:rPr>
            <w:rFonts w:hint="eastAsia"/>
            <w:webHidden/>
          </w:rPr>
          <w:fldChar w:fldCharType="end"/>
        </w:r>
      </w:hyperlink>
    </w:p>
    <w:p w:rsidR="00225FB6" w:rsidRDefault="00FA08CC" w:rsidP="00225FB6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fldChar w:fldCharType="end"/>
      </w:r>
    </w:p>
    <w:p w:rsidR="00225FB6" w:rsidRPr="00225FB6" w:rsidRDefault="00225FB6" w:rsidP="00225FB6">
      <w:pPr>
        <w:rPr>
          <w:rFonts w:ascii="宋体" w:eastAsia="宋体" w:hAnsi="宋体"/>
          <w:sz w:val="28"/>
          <w:szCs w:val="28"/>
        </w:rPr>
      </w:pPr>
    </w:p>
    <w:p w:rsidR="00225FB6" w:rsidRPr="00225FB6" w:rsidRDefault="00225FB6" w:rsidP="00225FB6">
      <w:pPr>
        <w:rPr>
          <w:rFonts w:ascii="宋体" w:eastAsia="宋体" w:hAnsi="宋体"/>
          <w:sz w:val="28"/>
          <w:szCs w:val="28"/>
        </w:rPr>
      </w:pPr>
    </w:p>
    <w:p w:rsidR="00225FB6" w:rsidRPr="00225FB6" w:rsidRDefault="00225FB6" w:rsidP="00225FB6">
      <w:pPr>
        <w:rPr>
          <w:rFonts w:ascii="宋体" w:eastAsia="宋体" w:hAnsi="宋体"/>
          <w:sz w:val="28"/>
          <w:szCs w:val="28"/>
        </w:rPr>
      </w:pPr>
    </w:p>
    <w:p w:rsidR="00225FB6" w:rsidRPr="00225FB6" w:rsidRDefault="00225FB6" w:rsidP="00225FB6">
      <w:pPr>
        <w:rPr>
          <w:rFonts w:ascii="宋体" w:eastAsia="宋体" w:hAnsi="宋体"/>
          <w:sz w:val="28"/>
          <w:szCs w:val="28"/>
        </w:rPr>
      </w:pPr>
    </w:p>
    <w:p w:rsidR="00225FB6" w:rsidRPr="00225FB6" w:rsidRDefault="00225FB6" w:rsidP="00225FB6">
      <w:pPr>
        <w:rPr>
          <w:rFonts w:ascii="宋体" w:eastAsia="宋体" w:hAnsi="宋体"/>
          <w:sz w:val="28"/>
          <w:szCs w:val="28"/>
        </w:rPr>
      </w:pPr>
    </w:p>
    <w:p w:rsidR="00225FB6" w:rsidRPr="00225FB6" w:rsidRDefault="00225FB6" w:rsidP="00225FB6">
      <w:pPr>
        <w:rPr>
          <w:rFonts w:ascii="宋体" w:eastAsia="宋体" w:hAnsi="宋体"/>
          <w:sz w:val="28"/>
          <w:szCs w:val="28"/>
        </w:rPr>
        <w:sectPr w:rsidR="00225FB6" w:rsidRPr="00225FB6" w:rsidSect="00225FB6">
          <w:footerReference w:type="firs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B94C8A" w:rsidRPr="00784F30" w:rsidRDefault="007838C6" w:rsidP="00225FB6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446C0B">
        <w:rPr>
          <w:rFonts w:ascii="宋体" w:eastAsia="宋体" w:hAnsi="宋体" w:hint="eastAsia"/>
          <w:sz w:val="28"/>
          <w:szCs w:val="28"/>
          <w:shd w:val="pct15" w:color="auto" w:fill="FFFFFF"/>
        </w:rPr>
        <w:t>医院</w:t>
      </w:r>
      <w:r w:rsidR="00446C0B">
        <w:rPr>
          <w:rFonts w:ascii="宋体" w:eastAsia="宋体" w:hAnsi="宋体"/>
          <w:sz w:val="28"/>
          <w:szCs w:val="28"/>
          <w:shd w:val="pct15" w:color="auto" w:fill="FFFFFF"/>
        </w:rPr>
        <w:t>\</w:t>
      </w:r>
      <w:r w:rsidR="00E25D03">
        <w:rPr>
          <w:rFonts w:ascii="宋体" w:eastAsia="宋体" w:hAnsi="宋体"/>
          <w:sz w:val="28"/>
          <w:szCs w:val="28"/>
          <w:shd w:val="pct15" w:color="auto" w:fill="FFFFFF"/>
        </w:rPr>
        <w:t>人事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处</w:t>
      </w:r>
      <w:r w:rsidR="00446C0B">
        <w:rPr>
          <w:rFonts w:ascii="宋体" w:eastAsia="宋体" w:hAnsi="宋体"/>
          <w:sz w:val="28"/>
          <w:szCs w:val="28"/>
          <w:shd w:val="pct15" w:color="auto" w:fill="FFFFFF"/>
        </w:rPr>
        <w:t>\</w:t>
      </w:r>
      <w:r w:rsidR="00C523D5">
        <w:rPr>
          <w:rFonts w:ascii="宋体" w:eastAsia="宋体" w:hAnsi="宋体" w:hint="eastAsia"/>
          <w:sz w:val="28"/>
          <w:szCs w:val="28"/>
          <w:shd w:val="pct15" w:color="auto" w:fill="FFFFFF"/>
        </w:rPr>
        <w:t>党委</w:t>
      </w:r>
      <w:r w:rsidR="00826111">
        <w:rPr>
          <w:rFonts w:ascii="宋体" w:eastAsia="宋体" w:hAnsi="宋体" w:hint="eastAsia"/>
          <w:sz w:val="28"/>
          <w:szCs w:val="28"/>
          <w:shd w:val="pct15" w:color="auto" w:fill="FFFFFF"/>
        </w:rPr>
        <w:t>组织部\公安处\工会</w:t>
      </w:r>
      <w:r w:rsidR="00826111">
        <w:rPr>
          <w:rFonts w:ascii="宋体" w:eastAsia="宋体" w:hAnsi="宋体"/>
          <w:sz w:val="28"/>
          <w:szCs w:val="28"/>
          <w:shd w:val="pct15" w:color="auto" w:fill="FFFFFF"/>
        </w:rPr>
        <w:t>\</w:t>
      </w:r>
      <w:r w:rsidR="00C523D5">
        <w:rPr>
          <w:rFonts w:ascii="宋体" w:eastAsia="宋体" w:hAnsi="宋体" w:hint="eastAsia"/>
          <w:sz w:val="28"/>
          <w:szCs w:val="28"/>
          <w:shd w:val="pct15" w:color="auto" w:fill="FFFFFF"/>
        </w:rPr>
        <w:t>国有</w:t>
      </w:r>
      <w:r w:rsidR="00C523D5">
        <w:rPr>
          <w:rFonts w:ascii="宋体" w:eastAsia="宋体" w:hAnsi="宋体"/>
          <w:sz w:val="28"/>
          <w:szCs w:val="28"/>
          <w:shd w:val="pct15" w:color="auto" w:fill="FFFFFF"/>
        </w:rPr>
        <w:t>资产管理处</w:t>
      </w:r>
    </w:p>
    <w:p w:rsidR="00B94C8A" w:rsidRPr="0031295F" w:rsidRDefault="00D24FD3" w:rsidP="00CE3D65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1" w:name="_Toc493254175"/>
      <w:r w:rsidRPr="0031295F">
        <w:rPr>
          <w:rFonts w:ascii="仿宋_GB2312" w:eastAsia="仿宋_GB2312" w:hAnsi="宋体" w:hint="eastAsia"/>
          <w:b w:val="0"/>
          <w:sz w:val="40"/>
          <w:szCs w:val="40"/>
        </w:rPr>
        <w:t>1.</w:t>
      </w:r>
      <w:r w:rsidR="00CE3D65" w:rsidRPr="0031295F">
        <w:rPr>
          <w:rFonts w:ascii="仿宋_GB2312" w:eastAsia="仿宋_GB2312" w:hAnsi="宋体" w:hint="eastAsia"/>
          <w:b w:val="0"/>
          <w:sz w:val="40"/>
          <w:szCs w:val="40"/>
        </w:rPr>
        <w:t>如何办理教职工入职报到手续</w:t>
      </w:r>
      <w:bookmarkEnd w:id="1"/>
    </w:p>
    <w:p w:rsidR="00CE3D65" w:rsidRDefault="001C2B63">
      <w:r>
        <w:object w:dxaOrig="9526" w:dyaOrig="1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568.5pt" o:ole="">
            <v:imagedata r:id="rId12" o:title=""/>
          </v:shape>
          <o:OLEObject Type="Embed" ProgID="Visio.Drawing.15" ShapeID="_x0000_i1025" DrawAspect="Content" ObjectID="_1567236944" r:id="rId13"/>
        </w:object>
      </w:r>
    </w:p>
    <w:p w:rsidR="00B94C8A" w:rsidRPr="00784F30" w:rsidRDefault="00E25D03" w:rsidP="00B94C8A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7838C6">
        <w:rPr>
          <w:rFonts w:ascii="宋体" w:eastAsia="宋体" w:hAnsi="宋体"/>
          <w:sz w:val="28"/>
          <w:szCs w:val="28"/>
          <w:shd w:val="pct15" w:color="auto" w:fill="FFFFFF"/>
        </w:rPr>
        <w:t>人事</w:t>
      </w:r>
      <w:r w:rsidR="007838C6">
        <w:rPr>
          <w:rFonts w:ascii="宋体" w:eastAsia="宋体" w:hAnsi="宋体" w:hint="eastAsia"/>
          <w:sz w:val="28"/>
          <w:szCs w:val="28"/>
          <w:shd w:val="pct15" w:color="auto" w:fill="FFFFFF"/>
        </w:rPr>
        <w:t>处</w:t>
      </w:r>
      <w:r w:rsidR="00765B62">
        <w:rPr>
          <w:rFonts w:ascii="宋体" w:eastAsia="宋体" w:hAnsi="宋体" w:hint="eastAsia"/>
          <w:sz w:val="28"/>
          <w:szCs w:val="28"/>
          <w:shd w:val="pct15" w:color="auto" w:fill="FFFFFF"/>
        </w:rPr>
        <w:t>\</w:t>
      </w:r>
      <w:r w:rsidR="007833F0">
        <w:rPr>
          <w:rFonts w:ascii="宋体" w:eastAsia="宋体" w:hAnsi="宋体" w:hint="eastAsia"/>
          <w:sz w:val="28"/>
          <w:szCs w:val="28"/>
          <w:shd w:val="pct15" w:color="auto" w:fill="FFFFFF"/>
        </w:rPr>
        <w:t>国有资产</w:t>
      </w:r>
      <w:r w:rsidR="007833F0">
        <w:rPr>
          <w:rFonts w:ascii="宋体" w:eastAsia="宋体" w:hAnsi="宋体"/>
          <w:sz w:val="28"/>
          <w:szCs w:val="28"/>
          <w:shd w:val="pct15" w:color="auto" w:fill="FFFFFF"/>
        </w:rPr>
        <w:t>管理处</w:t>
      </w:r>
    </w:p>
    <w:p w:rsidR="00B94C8A" w:rsidRPr="0031295F" w:rsidRDefault="00D24FD3" w:rsidP="00CE3D65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2" w:name="_Toc493254176"/>
      <w:r w:rsidRPr="0031295F">
        <w:rPr>
          <w:rFonts w:ascii="仿宋_GB2312" w:eastAsia="仿宋_GB2312" w:hAnsi="宋体" w:hint="eastAsia"/>
          <w:b w:val="0"/>
          <w:sz w:val="40"/>
          <w:szCs w:val="40"/>
          <w:lang w:val="zh-CN"/>
        </w:rPr>
        <w:t>2.</w:t>
      </w:r>
      <w:r w:rsidR="00CE3D65" w:rsidRPr="0031295F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</w:t>
      </w:r>
      <w:r w:rsidR="00CE3D65" w:rsidRPr="0031295F">
        <w:rPr>
          <w:rFonts w:ascii="仿宋_GB2312" w:eastAsia="仿宋_GB2312" w:hAnsi="宋体" w:hint="eastAsia"/>
          <w:b w:val="0"/>
          <w:sz w:val="40"/>
          <w:szCs w:val="40"/>
        </w:rPr>
        <w:t>何办理教职工校内调动手续</w:t>
      </w:r>
      <w:bookmarkEnd w:id="2"/>
    </w:p>
    <w:p w:rsidR="00CE3D65" w:rsidRPr="00CA2431" w:rsidRDefault="001C2B63">
      <w:pPr>
        <w:rPr>
          <w:color w:val="FF0000"/>
        </w:rPr>
      </w:pPr>
      <w:r>
        <w:object w:dxaOrig="9526" w:dyaOrig="10020">
          <v:shape id="_x0000_i1026" type="#_x0000_t75" style="width:415.3pt;height:436.05pt" o:ole="">
            <v:imagedata r:id="rId14" o:title=""/>
          </v:shape>
          <o:OLEObject Type="Embed" ProgID="Visio.Drawing.15" ShapeID="_x0000_i1026" DrawAspect="Content" ObjectID="_1567236945" r:id="rId15"/>
        </w:object>
      </w:r>
    </w:p>
    <w:p w:rsidR="00765B62" w:rsidRDefault="00765B62">
      <w:pPr>
        <w:widowControl/>
        <w:jc w:val="left"/>
      </w:pPr>
    </w:p>
    <w:p w:rsidR="00B94C8A" w:rsidRDefault="00B94C8A">
      <w:pPr>
        <w:widowControl/>
        <w:jc w:val="left"/>
      </w:pPr>
    </w:p>
    <w:p w:rsidR="00765B62" w:rsidRDefault="00765B62">
      <w:pPr>
        <w:widowControl/>
        <w:jc w:val="left"/>
      </w:pPr>
    </w:p>
    <w:p w:rsidR="00765B62" w:rsidRDefault="00765B62">
      <w:pPr>
        <w:widowControl/>
        <w:jc w:val="left"/>
      </w:pPr>
    </w:p>
    <w:p w:rsidR="00765B62" w:rsidRDefault="00765B62">
      <w:pPr>
        <w:widowControl/>
        <w:jc w:val="left"/>
      </w:pPr>
    </w:p>
    <w:p w:rsidR="00765B62" w:rsidRDefault="00765B62">
      <w:pPr>
        <w:widowControl/>
        <w:jc w:val="left"/>
      </w:pPr>
    </w:p>
    <w:p w:rsidR="00B94C8A" w:rsidRPr="00784F30" w:rsidRDefault="00B94C8A" w:rsidP="00B94C8A">
      <w:pPr>
        <w:rPr>
          <w:rFonts w:ascii="宋体" w:eastAsia="宋体" w:hAnsi="宋体"/>
          <w:sz w:val="28"/>
          <w:szCs w:val="28"/>
          <w:shd w:val="pct15" w:color="auto" w:fill="FFFFFF"/>
        </w:rPr>
      </w:pPr>
      <w:r w:rsidRPr="00784F30">
        <w:rPr>
          <w:rFonts w:ascii="宋体" w:eastAsia="宋体" w:hAnsi="宋体" w:hint="eastAsia"/>
          <w:sz w:val="28"/>
          <w:szCs w:val="28"/>
          <w:shd w:val="pct15" w:color="auto" w:fill="FFFFFF"/>
        </w:rPr>
        <w:t>教师办事：</w:t>
      </w:r>
      <w:r w:rsidR="007838C6">
        <w:rPr>
          <w:rFonts w:ascii="宋体" w:eastAsia="宋体" w:hAnsi="宋体"/>
          <w:sz w:val="28"/>
          <w:szCs w:val="28"/>
          <w:shd w:val="pct15" w:color="auto" w:fill="FFFFFF"/>
        </w:rPr>
        <w:t>人事</w:t>
      </w:r>
      <w:r w:rsidR="007838C6">
        <w:rPr>
          <w:rFonts w:ascii="宋体" w:eastAsia="宋体" w:hAnsi="宋体" w:hint="eastAsia"/>
          <w:sz w:val="28"/>
          <w:szCs w:val="28"/>
          <w:shd w:val="pct15" w:color="auto" w:fill="FFFFFF"/>
        </w:rPr>
        <w:t>处</w:t>
      </w:r>
      <w:r w:rsidR="005A5196">
        <w:rPr>
          <w:rFonts w:ascii="宋体" w:eastAsia="宋体" w:hAnsi="宋体"/>
          <w:sz w:val="28"/>
          <w:szCs w:val="28"/>
          <w:shd w:val="pct15" w:color="auto" w:fill="FFFFFF"/>
        </w:rPr>
        <w:t>\</w:t>
      </w:r>
      <w:r w:rsidR="005A5196">
        <w:rPr>
          <w:rFonts w:ascii="宋体" w:eastAsia="宋体" w:hAnsi="宋体" w:hint="eastAsia"/>
          <w:sz w:val="28"/>
          <w:szCs w:val="28"/>
          <w:shd w:val="pct15" w:color="auto" w:fill="FFFFFF"/>
        </w:rPr>
        <w:t>学校</w:t>
      </w:r>
      <w:r w:rsidR="005A5196">
        <w:rPr>
          <w:rFonts w:ascii="宋体" w:eastAsia="宋体" w:hAnsi="宋体"/>
          <w:sz w:val="28"/>
          <w:szCs w:val="28"/>
          <w:shd w:val="pct15" w:color="auto" w:fill="FFFFFF"/>
        </w:rPr>
        <w:t>办公室</w:t>
      </w:r>
    </w:p>
    <w:p w:rsidR="00412544" w:rsidRPr="0031295F" w:rsidRDefault="00D24FD3" w:rsidP="00CE3D65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3" w:name="_Toc493254177"/>
      <w:r w:rsidRPr="0031295F">
        <w:rPr>
          <w:rFonts w:ascii="仿宋_GB2312" w:eastAsia="仿宋_GB2312" w:hAnsi="宋体" w:hint="eastAsia"/>
          <w:b w:val="0"/>
          <w:sz w:val="40"/>
          <w:szCs w:val="40"/>
          <w:lang w:val="zh-CN"/>
        </w:rPr>
        <w:t>3.</w:t>
      </w:r>
      <w:r w:rsidR="00CE3D65" w:rsidRPr="0031295F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教职工工作证</w:t>
      </w:r>
      <w:bookmarkEnd w:id="3"/>
    </w:p>
    <w:p w:rsidR="00CE3D65" w:rsidRDefault="009A709D">
      <w:r>
        <w:object w:dxaOrig="9526" w:dyaOrig="8955">
          <v:shape id="_x0000_i1027" type="#_x0000_t75" style="width:415.3pt;height:389.95pt" o:ole="">
            <v:imagedata r:id="rId16" o:title=""/>
          </v:shape>
          <o:OLEObject Type="Embed" ProgID="Visio.Drawing.15" ShapeID="_x0000_i1027" DrawAspect="Content" ObjectID="_1567236946" r:id="rId17"/>
        </w:object>
      </w:r>
    </w:p>
    <w:p w:rsidR="00412544" w:rsidRDefault="00412544">
      <w:pPr>
        <w:widowControl/>
        <w:jc w:val="left"/>
      </w:pPr>
      <w:r>
        <w:br w:type="page"/>
      </w:r>
    </w:p>
    <w:p w:rsidR="008C3AF3" w:rsidRDefault="00E25D03" w:rsidP="008C3AF3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E723FA">
        <w:rPr>
          <w:rFonts w:ascii="宋体" w:eastAsia="宋体" w:hAnsi="宋体" w:hint="eastAsia"/>
          <w:sz w:val="28"/>
          <w:szCs w:val="28"/>
          <w:shd w:val="pct15" w:color="auto" w:fill="FFFFFF"/>
        </w:rPr>
        <w:t>保卫处</w:t>
      </w:r>
    </w:p>
    <w:p w:rsidR="008C3AF3" w:rsidRPr="0031295F" w:rsidRDefault="00EF7264" w:rsidP="00B266E3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4" w:name="_Toc493254178"/>
      <w:r w:rsidRPr="0031295F">
        <w:rPr>
          <w:rFonts w:ascii="仿宋_GB2312" w:eastAsia="仿宋_GB2312" w:hAnsi="宋体" w:hint="eastAsia"/>
          <w:b w:val="0"/>
          <w:sz w:val="40"/>
          <w:szCs w:val="40"/>
        </w:rPr>
        <w:t>4.</w:t>
      </w:r>
      <w:r w:rsidR="00B266E3" w:rsidRPr="0031295F">
        <w:rPr>
          <w:rFonts w:ascii="仿宋_GB2312" w:eastAsia="仿宋_GB2312" w:hAnsi="宋体" w:hint="eastAsia"/>
          <w:b w:val="0"/>
          <w:sz w:val="40"/>
          <w:szCs w:val="40"/>
        </w:rPr>
        <w:t>如何办理教工集体户户籍相关事宜</w:t>
      </w:r>
      <w:bookmarkEnd w:id="4"/>
    </w:p>
    <w:p w:rsidR="00B266E3" w:rsidRDefault="00323DA3" w:rsidP="007838C6">
      <w:pPr>
        <w:jc w:val="left"/>
      </w:pPr>
      <w:r>
        <w:object w:dxaOrig="9526" w:dyaOrig="13410">
          <v:shape id="_x0000_i1028" type="#_x0000_t75" style="width:415.3pt;height:584.65pt" o:ole="">
            <v:imagedata r:id="rId18" o:title=""/>
          </v:shape>
          <o:OLEObject Type="Embed" ProgID="Visio.Drawing.15" ShapeID="_x0000_i1028" DrawAspect="Content" ObjectID="_1567236947" r:id="rId19"/>
        </w:object>
      </w:r>
    </w:p>
    <w:p w:rsidR="007833F0" w:rsidRDefault="007833F0" w:rsidP="00DF1912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DF1912" w:rsidRDefault="008F63F8" w:rsidP="00DF1912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t>教师办事：</w:t>
      </w:r>
      <w:r w:rsidR="007833F0">
        <w:rPr>
          <w:rFonts w:ascii="宋体" w:eastAsia="宋体" w:hAnsi="宋体" w:hint="eastAsia"/>
          <w:sz w:val="28"/>
          <w:szCs w:val="28"/>
          <w:shd w:val="pct15" w:color="auto" w:fill="FFFFFF"/>
        </w:rPr>
        <w:t>党委</w:t>
      </w:r>
      <w:r w:rsidR="00ED0F80">
        <w:rPr>
          <w:rFonts w:ascii="宋体" w:eastAsia="宋体" w:hAnsi="宋体" w:hint="eastAsia"/>
          <w:sz w:val="28"/>
          <w:szCs w:val="28"/>
          <w:shd w:val="pct15" w:color="auto" w:fill="FFFFFF"/>
        </w:rPr>
        <w:t>组织部</w:t>
      </w:r>
    </w:p>
    <w:p w:rsidR="00EF3397" w:rsidRPr="00EF3397" w:rsidRDefault="00323DA3" w:rsidP="00EF3397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5" w:name="_Toc493254179"/>
      <w:r>
        <w:rPr>
          <w:rFonts w:ascii="仿宋_GB2312" w:eastAsia="仿宋_GB2312" w:hAnsi="宋体" w:hint="eastAsia"/>
          <w:b w:val="0"/>
          <w:sz w:val="40"/>
          <w:szCs w:val="40"/>
        </w:rPr>
        <w:t>5</w:t>
      </w:r>
      <w:r w:rsidR="00EF3397" w:rsidRPr="00EF3397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B266E3" w:rsidRPr="00EF3397">
        <w:rPr>
          <w:rFonts w:ascii="仿宋_GB2312" w:eastAsia="仿宋_GB2312" w:hAnsi="宋体" w:hint="eastAsia"/>
          <w:b w:val="0"/>
          <w:sz w:val="40"/>
          <w:szCs w:val="40"/>
        </w:rPr>
        <w:t>如何办理教职工党员党组织关系</w:t>
      </w:r>
      <w:bookmarkEnd w:id="5"/>
    </w:p>
    <w:p w:rsidR="008C3AF3" w:rsidRPr="00EF3397" w:rsidRDefault="00B266E3" w:rsidP="00EF3397">
      <w:pPr>
        <w:jc w:val="center"/>
        <w:rPr>
          <w:rFonts w:ascii="仿宋_GB2312" w:eastAsia="仿宋_GB2312"/>
          <w:sz w:val="40"/>
          <w:szCs w:val="40"/>
        </w:rPr>
      </w:pPr>
      <w:r w:rsidRPr="00EF3397">
        <w:rPr>
          <w:rFonts w:ascii="仿宋_GB2312" w:eastAsia="仿宋_GB2312" w:hint="eastAsia"/>
          <w:sz w:val="40"/>
          <w:szCs w:val="40"/>
        </w:rPr>
        <w:t>转接手续（修订）</w:t>
      </w:r>
    </w:p>
    <w:p w:rsidR="00FF5ED4" w:rsidRDefault="00A40673" w:rsidP="001732DF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object w:dxaOrig="9840" w:dyaOrig="13081">
          <v:shape id="_x0000_i1029" type="#_x0000_t75" style="width:416.45pt;height:552.95pt" o:ole="">
            <v:imagedata r:id="rId20" o:title=""/>
          </v:shape>
          <o:OLEObject Type="Embed" ProgID="Visio.Drawing.15" ShapeID="_x0000_i1029" DrawAspect="Content" ObjectID="_1567236948" r:id="rId21"/>
        </w:object>
      </w:r>
      <w:r w:rsidR="004F1B12">
        <w:rPr>
          <w:rFonts w:ascii="宋体" w:eastAsia="宋体" w:hAnsi="宋体" w:hint="eastAsia"/>
          <w:sz w:val="28"/>
          <w:szCs w:val="28"/>
          <w:shd w:val="pct15" w:color="auto" w:fill="FFFFFF"/>
        </w:rPr>
        <w:t>教师办事：</w:t>
      </w:r>
      <w:r w:rsidR="00AA14D8">
        <w:rPr>
          <w:rFonts w:ascii="宋体" w:eastAsia="宋体" w:hAnsi="宋体" w:hint="eastAsia"/>
          <w:sz w:val="28"/>
          <w:szCs w:val="28"/>
          <w:shd w:val="pct15" w:color="auto" w:fill="FFFFFF"/>
        </w:rPr>
        <w:t>人事处\工会</w:t>
      </w:r>
    </w:p>
    <w:p w:rsidR="00B266E3" w:rsidRPr="0075549E" w:rsidRDefault="008A4684" w:rsidP="00B266E3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6" w:name="_Toc493254180"/>
      <w:r>
        <w:rPr>
          <w:rFonts w:ascii="仿宋_GB2312" w:eastAsia="仿宋_GB2312" w:hAnsi="宋体" w:hint="eastAsia"/>
          <w:b w:val="0"/>
          <w:sz w:val="40"/>
          <w:szCs w:val="40"/>
        </w:rPr>
        <w:t>6</w:t>
      </w:r>
      <w:r w:rsidR="0075549E" w:rsidRPr="0075549E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B266E3" w:rsidRPr="0075549E">
        <w:rPr>
          <w:rFonts w:ascii="仿宋_GB2312" w:eastAsia="仿宋_GB2312" w:hAnsi="宋体" w:hint="eastAsia"/>
          <w:b w:val="0"/>
          <w:sz w:val="40"/>
          <w:szCs w:val="40"/>
        </w:rPr>
        <w:t>如何办理工会会员入会手续</w:t>
      </w:r>
      <w:bookmarkEnd w:id="6"/>
    </w:p>
    <w:p w:rsidR="00154D8F" w:rsidRPr="00AC38CD" w:rsidRDefault="008A4684" w:rsidP="00AC38CD">
      <w:pPr>
        <w:widowControl/>
        <w:jc w:val="left"/>
        <w:rPr>
          <w:rFonts w:ascii="宋体" w:eastAsia="宋体" w:hAnsi="宋体"/>
          <w:sz w:val="28"/>
          <w:szCs w:val="28"/>
        </w:rPr>
      </w:pPr>
      <w:r>
        <w:object w:dxaOrig="9526" w:dyaOrig="9331">
          <v:shape id="_x0000_i1030" type="#_x0000_t75" style="width:415.3pt;height:406.65pt" o:ole="">
            <v:imagedata r:id="rId22" o:title=""/>
          </v:shape>
          <o:OLEObject Type="Embed" ProgID="Visio.Drawing.15" ShapeID="_x0000_i1030" DrawAspect="Content" ObjectID="_1567236949" r:id="rId23"/>
        </w:object>
      </w:r>
      <w:r w:rsidR="00154D8F">
        <w:rPr>
          <w:rFonts w:ascii="宋体" w:eastAsia="宋体" w:hAnsi="宋体"/>
          <w:sz w:val="28"/>
          <w:szCs w:val="28"/>
        </w:rPr>
        <w:br w:type="page"/>
      </w:r>
    </w:p>
    <w:p w:rsidR="00DB3D6A" w:rsidRPr="00DB3D6A" w:rsidRDefault="00DB3D6A" w:rsidP="00DB3D6A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人事处</w:t>
      </w:r>
    </w:p>
    <w:p w:rsidR="00860508" w:rsidRPr="0069113C" w:rsidRDefault="00053223" w:rsidP="00860508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7" w:name="_Toc493254181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7</w:t>
      </w:r>
      <w:r w:rsidR="0069113C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860508" w:rsidRPr="0069113C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教职工收入证明</w:t>
      </w:r>
      <w:bookmarkEnd w:id="7"/>
    </w:p>
    <w:p w:rsidR="00F619C4" w:rsidRDefault="00911E3B" w:rsidP="00860508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object w:dxaOrig="9526" w:dyaOrig="3721">
          <v:shape id="_x0000_i1031" type="#_x0000_t75" style="width:415.3pt;height:162.45pt" o:ole="">
            <v:imagedata r:id="rId24" o:title=""/>
          </v:shape>
          <o:OLEObject Type="Embed" ProgID="Visio.Drawing.15" ShapeID="_x0000_i1031" DrawAspect="Content" ObjectID="_1567236950" r:id="rId25"/>
        </w:object>
      </w:r>
    </w:p>
    <w:p w:rsidR="00F619C4" w:rsidRDefault="00F619C4" w:rsidP="000517C7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</w:p>
    <w:p w:rsidR="000E6C43" w:rsidRDefault="000E6C43" w:rsidP="00F619C4"/>
    <w:p w:rsidR="000E6C43" w:rsidRDefault="000E6C43">
      <w:pPr>
        <w:widowControl/>
        <w:jc w:val="left"/>
      </w:pPr>
      <w:r>
        <w:br w:type="page"/>
      </w:r>
    </w:p>
    <w:p w:rsidR="000E6C43" w:rsidRDefault="000E6C43" w:rsidP="000E6C43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图书馆</w:t>
      </w:r>
    </w:p>
    <w:p w:rsidR="000E6C43" w:rsidRPr="00FB3FA3" w:rsidRDefault="00911E3B" w:rsidP="000E6C43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8" w:name="_Toc493254182"/>
      <w:r>
        <w:rPr>
          <w:rFonts w:ascii="仿宋_GB2312" w:eastAsia="仿宋_GB2312" w:hAnsi="宋体" w:hint="eastAsia"/>
          <w:b w:val="0"/>
          <w:sz w:val="40"/>
          <w:szCs w:val="40"/>
        </w:rPr>
        <w:t>8</w:t>
      </w:r>
      <w:r w:rsidR="00FB3FA3" w:rsidRPr="00FB3FA3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0E6C43" w:rsidRPr="00FB3FA3">
        <w:rPr>
          <w:rFonts w:ascii="仿宋_GB2312" w:eastAsia="仿宋_GB2312" w:hAnsi="宋体" w:hint="eastAsia"/>
          <w:b w:val="0"/>
          <w:sz w:val="40"/>
          <w:szCs w:val="40"/>
        </w:rPr>
        <w:t>如何借阅图书</w:t>
      </w:r>
      <w:bookmarkEnd w:id="8"/>
    </w:p>
    <w:p w:rsidR="003D49F5" w:rsidRDefault="003E5F21" w:rsidP="000E6C43">
      <w:r>
        <w:object w:dxaOrig="9526" w:dyaOrig="4515">
          <v:shape id="_x0000_i1032" type="#_x0000_t75" style="width:415.3pt;height:197.55pt" o:ole="">
            <v:imagedata r:id="rId26" o:title=""/>
          </v:shape>
          <o:OLEObject Type="Embed" ProgID="Visio.Drawing.15" ShapeID="_x0000_i1032" DrawAspect="Content" ObjectID="_1567236951" r:id="rId27"/>
        </w:object>
      </w:r>
      <w:r w:rsidR="00154D8F">
        <w:br w:type="page"/>
      </w:r>
    </w:p>
    <w:p w:rsidR="003D49F5" w:rsidRDefault="003D49F5" w:rsidP="003D49F5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后勤</w:t>
      </w:r>
      <w:r w:rsidR="00FC1E13">
        <w:rPr>
          <w:rFonts w:ascii="宋体" w:eastAsia="宋体" w:hAnsi="宋体" w:hint="eastAsia"/>
          <w:sz w:val="28"/>
          <w:szCs w:val="28"/>
          <w:shd w:val="pct15" w:color="auto" w:fill="FFFFFF"/>
        </w:rPr>
        <w:t>产业</w:t>
      </w:r>
      <w:r w:rsidR="00FC1E13"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3D49F5" w:rsidRPr="00B73D57" w:rsidRDefault="009702A2" w:rsidP="00F619C4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9" w:name="_Toc493254183"/>
      <w:r>
        <w:rPr>
          <w:rFonts w:ascii="仿宋_GB2312" w:eastAsia="仿宋_GB2312" w:hAnsi="宋体" w:hint="eastAsia"/>
          <w:b w:val="0"/>
          <w:sz w:val="40"/>
          <w:szCs w:val="40"/>
        </w:rPr>
        <w:t>9</w:t>
      </w:r>
      <w:r w:rsidR="00B73D57" w:rsidRPr="00B73D57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F619C4" w:rsidRPr="00B73D57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校园卡相关业务</w:t>
      </w:r>
      <w:bookmarkEnd w:id="9"/>
    </w:p>
    <w:p w:rsidR="00A44AA5" w:rsidRDefault="00DA268E" w:rsidP="00DA268E">
      <w:pPr>
        <w:widowControl/>
        <w:jc w:val="left"/>
      </w:pPr>
      <w:r>
        <w:object w:dxaOrig="9526" w:dyaOrig="12330">
          <v:shape id="_x0000_i1033" type="#_x0000_t75" style="width:415.3pt;height:537.4pt" o:ole="">
            <v:imagedata r:id="rId28" o:title=""/>
          </v:shape>
          <o:OLEObject Type="Embed" ProgID="Visio.Drawing.15" ShapeID="_x0000_i1033" DrawAspect="Content" ObjectID="_1567236952" r:id="rId29"/>
        </w:object>
      </w:r>
    </w:p>
    <w:p w:rsidR="00A44AA5" w:rsidRDefault="00A44AA5">
      <w:pPr>
        <w:widowControl/>
        <w:jc w:val="left"/>
      </w:pPr>
      <w:r>
        <w:br w:type="page"/>
      </w:r>
    </w:p>
    <w:p w:rsidR="00FB3D41" w:rsidRDefault="00FB3D41" w:rsidP="00FB3D41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学校办公室</w:t>
      </w:r>
    </w:p>
    <w:p w:rsidR="0006157B" w:rsidRPr="008A2BF3" w:rsidRDefault="009702A2" w:rsidP="0006157B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10" w:name="_Toc493254184"/>
      <w:r>
        <w:rPr>
          <w:rFonts w:ascii="仿宋_GB2312" w:eastAsia="仿宋_GB2312" w:hAnsi="宋体" w:hint="eastAsia"/>
          <w:b w:val="0"/>
          <w:sz w:val="40"/>
          <w:szCs w:val="40"/>
        </w:rPr>
        <w:t>10</w:t>
      </w:r>
      <w:r w:rsidR="0006157B" w:rsidRPr="008A2BF3">
        <w:rPr>
          <w:rFonts w:ascii="仿宋_GB2312" w:eastAsia="仿宋_GB2312" w:hAnsi="宋体" w:hint="eastAsia"/>
          <w:b w:val="0"/>
          <w:sz w:val="40"/>
          <w:szCs w:val="40"/>
        </w:rPr>
        <w:t>.如何</w:t>
      </w:r>
      <w:r w:rsidR="0006157B">
        <w:rPr>
          <w:rFonts w:ascii="仿宋_GB2312" w:eastAsia="仿宋_GB2312" w:hAnsi="宋体" w:hint="eastAsia"/>
          <w:b w:val="0"/>
          <w:sz w:val="40"/>
          <w:szCs w:val="40"/>
        </w:rPr>
        <w:t>申请</w:t>
      </w:r>
      <w:r w:rsidR="0006157B">
        <w:rPr>
          <w:rFonts w:ascii="仿宋_GB2312" w:eastAsia="仿宋_GB2312" w:hAnsi="宋体"/>
          <w:b w:val="0"/>
          <w:sz w:val="40"/>
          <w:szCs w:val="40"/>
        </w:rPr>
        <w:t>发布电子屏</w:t>
      </w:r>
      <w:bookmarkEnd w:id="10"/>
    </w:p>
    <w:p w:rsidR="00FB3D41" w:rsidRPr="00FB3D41" w:rsidRDefault="00C22D9B" w:rsidP="0006157B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object w:dxaOrig="9556" w:dyaOrig="6706">
          <v:shape id="_x0000_i1034" type="#_x0000_t75" style="width:416.45pt;height:291.45pt" o:ole="">
            <v:imagedata r:id="rId30" o:title=""/>
          </v:shape>
          <o:OLEObject Type="Embed" ProgID="Visio.Drawing.15" ShapeID="_x0000_i1034" DrawAspect="Content" ObjectID="_1567236953" r:id="rId31"/>
        </w:object>
      </w:r>
    </w:p>
    <w:p w:rsidR="00FB3D41" w:rsidRDefault="00FB3D41" w:rsidP="00A44AA5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B3D41" w:rsidRDefault="00FB3D41" w:rsidP="00A44AA5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B3D41" w:rsidRDefault="00FB3D41" w:rsidP="00A44AA5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B3D41" w:rsidRDefault="00FB3D41" w:rsidP="00A44AA5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B3D41" w:rsidRDefault="00FB3D41" w:rsidP="00A44AA5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B3D41" w:rsidRDefault="00FB3D41" w:rsidP="00A44AA5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B3D41" w:rsidRDefault="00FB3D41" w:rsidP="00A44AA5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B3D41" w:rsidRDefault="00FB3D41" w:rsidP="00A44AA5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6B2758" w:rsidRDefault="006B2758" w:rsidP="00A44AA5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/>
          <w:sz w:val="28"/>
          <w:szCs w:val="28"/>
          <w:shd w:val="pct15" w:color="auto" w:fill="FFFFFF"/>
        </w:rPr>
        <w:br w:type="page"/>
      </w:r>
    </w:p>
    <w:p w:rsidR="00A44AA5" w:rsidRDefault="003D49F5" w:rsidP="00A44AA5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信息中心</w:t>
      </w:r>
    </w:p>
    <w:p w:rsidR="00AC38CD" w:rsidRPr="008A2BF3" w:rsidRDefault="0006157B" w:rsidP="002F59DD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11" w:name="_Toc493254185"/>
      <w:r>
        <w:rPr>
          <w:rFonts w:ascii="仿宋_GB2312" w:eastAsia="仿宋_GB2312" w:hAnsi="宋体" w:hint="eastAsia"/>
          <w:b w:val="0"/>
          <w:sz w:val="40"/>
          <w:szCs w:val="40"/>
        </w:rPr>
        <w:t>1</w:t>
      </w:r>
      <w:r w:rsidR="009702A2">
        <w:rPr>
          <w:rFonts w:ascii="仿宋_GB2312" w:eastAsia="仿宋_GB2312" w:hAnsi="宋体"/>
          <w:b w:val="0"/>
          <w:sz w:val="40"/>
          <w:szCs w:val="40"/>
        </w:rPr>
        <w:t>1</w:t>
      </w:r>
      <w:r w:rsidR="008A2BF3" w:rsidRPr="008A2BF3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2F59DD" w:rsidRPr="008A2BF3">
        <w:rPr>
          <w:rFonts w:ascii="仿宋_GB2312" w:eastAsia="仿宋_GB2312" w:hAnsi="宋体" w:hint="eastAsia"/>
          <w:b w:val="0"/>
          <w:sz w:val="40"/>
          <w:szCs w:val="40"/>
        </w:rPr>
        <w:t>如何开通上网账号</w:t>
      </w:r>
      <w:bookmarkEnd w:id="11"/>
    </w:p>
    <w:p w:rsidR="000807A9" w:rsidRPr="000807A9" w:rsidRDefault="00C22D9B" w:rsidP="000807A9">
      <w:r>
        <w:object w:dxaOrig="9556" w:dyaOrig="6706">
          <v:shape id="_x0000_i1035" type="#_x0000_t75" style="width:416.45pt;height:290.9pt" o:ole="">
            <v:imagedata r:id="rId32" o:title=""/>
          </v:shape>
          <o:OLEObject Type="Embed" ProgID="Visio.Drawing.15" ShapeID="_x0000_i1035" DrawAspect="Content" ObjectID="_1567236954" r:id="rId33"/>
        </w:object>
      </w:r>
    </w:p>
    <w:p w:rsidR="00696052" w:rsidRDefault="00696052" w:rsidP="00696052"/>
    <w:p w:rsidR="008A2BF3" w:rsidRDefault="008A2BF3" w:rsidP="00696052"/>
    <w:p w:rsidR="008A2BF3" w:rsidRDefault="008A2BF3" w:rsidP="00696052"/>
    <w:p w:rsidR="008A2BF3" w:rsidRDefault="008A2BF3" w:rsidP="00696052"/>
    <w:p w:rsidR="008A2BF3" w:rsidRDefault="008A2BF3" w:rsidP="00696052"/>
    <w:p w:rsidR="00525A9E" w:rsidRPr="00696052" w:rsidRDefault="00525A9E" w:rsidP="00696052"/>
    <w:p w:rsidR="00525A9E" w:rsidRDefault="00525A9E" w:rsidP="00525A9E"/>
    <w:p w:rsidR="00525A9E" w:rsidRDefault="00525A9E" w:rsidP="00525A9E"/>
    <w:p w:rsidR="006B2758" w:rsidRDefault="006B2758" w:rsidP="00525A9E">
      <w:r>
        <w:br w:type="page"/>
      </w:r>
    </w:p>
    <w:p w:rsidR="00525A9E" w:rsidRPr="00525A9E" w:rsidRDefault="00525A9E" w:rsidP="00525A9E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信息中心</w:t>
      </w:r>
    </w:p>
    <w:p w:rsidR="00AC38CD" w:rsidRPr="00525A9E" w:rsidRDefault="00C22D9B" w:rsidP="00696052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12" w:name="_Toc493254186"/>
      <w:r>
        <w:rPr>
          <w:rFonts w:ascii="仿宋_GB2312" w:eastAsia="仿宋_GB2312" w:hAnsi="宋体" w:hint="eastAsia"/>
          <w:b w:val="0"/>
          <w:sz w:val="40"/>
          <w:szCs w:val="40"/>
        </w:rPr>
        <w:t>12</w:t>
      </w:r>
      <w:r w:rsidR="00525A9E" w:rsidRPr="00525A9E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2F59DD" w:rsidRPr="00525A9E">
        <w:rPr>
          <w:rFonts w:ascii="仿宋_GB2312" w:eastAsia="仿宋_GB2312" w:hAnsi="宋体" w:hint="eastAsia"/>
          <w:b w:val="0"/>
          <w:sz w:val="40"/>
          <w:szCs w:val="40"/>
        </w:rPr>
        <w:t>如何申请邮箱</w:t>
      </w:r>
      <w:bookmarkEnd w:id="12"/>
    </w:p>
    <w:p w:rsidR="00800CB4" w:rsidRPr="006B1464" w:rsidRDefault="00BF501E" w:rsidP="006B1464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object w:dxaOrig="9556" w:dyaOrig="4110">
          <v:shape id="_x0000_i1036" type="#_x0000_t75" style="width:416.45pt;height:178.55pt" o:ole="">
            <v:imagedata r:id="rId34" o:title=""/>
          </v:shape>
          <o:OLEObject Type="Embed" ProgID="Visio.Drawing.15" ShapeID="_x0000_i1036" DrawAspect="Content" ObjectID="_1567236955" r:id="rId35"/>
        </w:object>
      </w:r>
      <w:r w:rsidR="00800CB4">
        <w:br w:type="page"/>
      </w:r>
    </w:p>
    <w:p w:rsidR="00800CB4" w:rsidRDefault="00800CB4" w:rsidP="00800CB4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信息中心</w:t>
      </w:r>
    </w:p>
    <w:p w:rsidR="00022A39" w:rsidRPr="00525A9E" w:rsidRDefault="00C22D9B" w:rsidP="002F59DD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13" w:name="_Toc493254187"/>
      <w:r>
        <w:rPr>
          <w:rFonts w:ascii="仿宋_GB2312" w:eastAsia="仿宋_GB2312" w:hAnsi="宋体" w:hint="eastAsia"/>
          <w:b w:val="0"/>
          <w:sz w:val="40"/>
          <w:szCs w:val="40"/>
        </w:rPr>
        <w:t>13</w:t>
      </w:r>
      <w:r w:rsidR="00525A9E" w:rsidRPr="00525A9E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2F59DD" w:rsidRPr="00525A9E">
        <w:rPr>
          <w:rFonts w:ascii="仿宋_GB2312" w:eastAsia="仿宋_GB2312" w:hAnsi="宋体" w:hint="eastAsia"/>
          <w:b w:val="0"/>
          <w:sz w:val="40"/>
          <w:szCs w:val="40"/>
        </w:rPr>
        <w:t>如何开通家属区网络</w:t>
      </w:r>
      <w:bookmarkEnd w:id="13"/>
    </w:p>
    <w:p w:rsidR="002F59DD" w:rsidRDefault="00CD2B12" w:rsidP="00800CB4">
      <w:r>
        <w:object w:dxaOrig="9556" w:dyaOrig="6420">
          <v:shape id="_x0000_i1037" type="#_x0000_t75" style="width:416.45pt;height:279.35pt" o:ole="">
            <v:imagedata r:id="rId36" o:title=""/>
          </v:shape>
          <o:OLEObject Type="Embed" ProgID="Visio.Drawing.15" ShapeID="_x0000_i1037" DrawAspect="Content" ObjectID="_1567236956" r:id="rId37"/>
        </w:object>
      </w:r>
    </w:p>
    <w:p w:rsidR="00525A9E" w:rsidRDefault="00525A9E" w:rsidP="00800CB4"/>
    <w:p w:rsidR="00525A9E" w:rsidRDefault="00525A9E" w:rsidP="00800CB4"/>
    <w:p w:rsidR="00525A9E" w:rsidRDefault="00525A9E" w:rsidP="00800CB4"/>
    <w:p w:rsidR="00525A9E" w:rsidRDefault="00525A9E" w:rsidP="00800CB4"/>
    <w:p w:rsidR="007D3B8D" w:rsidRDefault="007D3B8D" w:rsidP="007D3B8D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56550E" w:rsidRDefault="0056550E" w:rsidP="007D3B8D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56550E" w:rsidRDefault="0056550E" w:rsidP="007D3B8D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56550E" w:rsidRDefault="0056550E" w:rsidP="007D3B8D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56550E" w:rsidRDefault="0056550E" w:rsidP="007D3B8D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6B2758" w:rsidRDefault="006B2758" w:rsidP="007D3B8D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/>
          <w:sz w:val="28"/>
          <w:szCs w:val="28"/>
          <w:shd w:val="pct15" w:color="auto" w:fill="FFFFFF"/>
        </w:rPr>
        <w:br w:type="page"/>
      </w:r>
    </w:p>
    <w:p w:rsidR="0056550E" w:rsidRPr="0056550E" w:rsidRDefault="0056550E" w:rsidP="0056550E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信息中心</w:t>
      </w:r>
    </w:p>
    <w:p w:rsidR="0007261D" w:rsidRPr="0056550E" w:rsidRDefault="00960CBB" w:rsidP="007D3B8D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14" w:name="_Toc493254188"/>
      <w:r>
        <w:rPr>
          <w:rFonts w:ascii="仿宋_GB2312" w:eastAsia="仿宋_GB2312" w:hAnsi="宋体" w:hint="eastAsia"/>
          <w:b w:val="0"/>
          <w:sz w:val="40"/>
          <w:szCs w:val="40"/>
        </w:rPr>
        <w:t>14</w:t>
      </w:r>
      <w:r w:rsidR="0056550E" w:rsidRPr="0056550E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2F59DD" w:rsidRPr="0056550E">
        <w:rPr>
          <w:rFonts w:ascii="仿宋_GB2312" w:eastAsia="仿宋_GB2312" w:hAnsi="宋体" w:hint="eastAsia"/>
          <w:b w:val="0"/>
          <w:sz w:val="40"/>
          <w:szCs w:val="40"/>
        </w:rPr>
        <w:t>如何办理网站开放申请</w:t>
      </w:r>
      <w:bookmarkEnd w:id="14"/>
    </w:p>
    <w:p w:rsidR="002F59DD" w:rsidRDefault="00960CBB" w:rsidP="00800CB4">
      <w:r>
        <w:object w:dxaOrig="9556" w:dyaOrig="3586">
          <v:shape id="_x0000_i1038" type="#_x0000_t75" style="width:416.45pt;height:155.5pt" o:ole="">
            <v:imagedata r:id="rId38" o:title=""/>
          </v:shape>
          <o:OLEObject Type="Embed" ProgID="Visio.Drawing.15" ShapeID="_x0000_i1038" DrawAspect="Content" ObjectID="_1567236957" r:id="rId39"/>
        </w:object>
      </w:r>
    </w:p>
    <w:p w:rsidR="0007261D" w:rsidRDefault="0007261D">
      <w:pPr>
        <w:widowControl/>
        <w:jc w:val="left"/>
      </w:pPr>
      <w:r>
        <w:br w:type="page"/>
      </w:r>
    </w:p>
    <w:p w:rsidR="0007261D" w:rsidRDefault="0007261D" w:rsidP="0007261D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信息中心</w:t>
      </w:r>
    </w:p>
    <w:p w:rsidR="008E76DC" w:rsidRPr="00E30EBE" w:rsidRDefault="00960CBB" w:rsidP="002F59DD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15" w:name="_Toc493254189"/>
      <w:r>
        <w:rPr>
          <w:rFonts w:ascii="仿宋_GB2312" w:eastAsia="仿宋_GB2312" w:hAnsi="宋体" w:hint="eastAsia"/>
          <w:b w:val="0"/>
          <w:sz w:val="40"/>
          <w:szCs w:val="40"/>
        </w:rPr>
        <w:t>15</w:t>
      </w:r>
      <w:r w:rsidR="00E30EBE" w:rsidRPr="00E30EBE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2F59DD" w:rsidRPr="00E30EBE">
        <w:rPr>
          <w:rFonts w:ascii="仿宋_GB2312" w:eastAsia="仿宋_GB2312" w:hAnsi="宋体" w:hint="eastAsia"/>
          <w:b w:val="0"/>
          <w:sz w:val="40"/>
          <w:szCs w:val="40"/>
        </w:rPr>
        <w:t>如何办理翱翔门户账号</w:t>
      </w:r>
      <w:bookmarkEnd w:id="15"/>
    </w:p>
    <w:p w:rsidR="004A55A3" w:rsidRDefault="00960CBB" w:rsidP="00800CB4">
      <w:r>
        <w:object w:dxaOrig="9556" w:dyaOrig="5085">
          <v:shape id="_x0000_i1039" type="#_x0000_t75" style="width:416.45pt;height:219.45pt" o:ole="">
            <v:imagedata r:id="rId40" o:title=""/>
          </v:shape>
          <o:OLEObject Type="Embed" ProgID="Visio.Drawing.15" ShapeID="_x0000_i1039" DrawAspect="Content" ObjectID="_1567236958" r:id="rId41"/>
        </w:object>
      </w:r>
    </w:p>
    <w:p w:rsidR="0056550E" w:rsidRDefault="0056550E" w:rsidP="00800CB4">
      <w:r>
        <w:br w:type="page"/>
      </w:r>
    </w:p>
    <w:p w:rsidR="002F69DD" w:rsidRPr="0056550E" w:rsidRDefault="0056550E" w:rsidP="0056550E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信息中心</w:t>
      </w:r>
    </w:p>
    <w:p w:rsidR="004A55A3" w:rsidRPr="00E30EBE" w:rsidRDefault="00E30EBE" w:rsidP="004A55A3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16" w:name="_Toc493254190"/>
      <w:r w:rsidRPr="00E30EBE">
        <w:rPr>
          <w:rFonts w:ascii="仿宋_GB2312" w:eastAsia="仿宋_GB2312" w:hAnsi="宋体" w:hint="eastAsia"/>
          <w:b w:val="0"/>
          <w:sz w:val="40"/>
          <w:szCs w:val="40"/>
        </w:rPr>
        <w:t>1</w:t>
      </w:r>
      <w:r w:rsidR="000D40E0">
        <w:rPr>
          <w:rFonts w:ascii="仿宋_GB2312" w:eastAsia="仿宋_GB2312" w:hAnsi="宋体"/>
          <w:b w:val="0"/>
          <w:sz w:val="40"/>
          <w:szCs w:val="40"/>
        </w:rPr>
        <w:t>6</w:t>
      </w:r>
      <w:r w:rsidR="00FB3D41" w:rsidRPr="00E30EBE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4A55A3" w:rsidRPr="00E30EBE">
        <w:rPr>
          <w:rFonts w:ascii="仿宋_GB2312" w:eastAsia="仿宋_GB2312" w:hAnsi="宋体" w:hint="eastAsia"/>
          <w:b w:val="0"/>
          <w:sz w:val="40"/>
          <w:szCs w:val="40"/>
        </w:rPr>
        <w:t>在校外如何访问校内网络资源</w:t>
      </w:r>
      <w:bookmarkEnd w:id="16"/>
    </w:p>
    <w:p w:rsidR="002F69DD" w:rsidRPr="002F69DD" w:rsidRDefault="000D40E0" w:rsidP="002F69DD">
      <w:r>
        <w:object w:dxaOrig="9556" w:dyaOrig="3420">
          <v:shape id="_x0000_i1040" type="#_x0000_t75" style="width:416.45pt;height:147.45pt" o:ole="">
            <v:imagedata r:id="rId42" o:title=""/>
          </v:shape>
          <o:OLEObject Type="Embed" ProgID="Visio.Drawing.15" ShapeID="_x0000_i1040" DrawAspect="Content" ObjectID="_1567236959" r:id="rId43"/>
        </w:object>
      </w:r>
    </w:p>
    <w:p w:rsidR="002F59DD" w:rsidRDefault="002F59DD" w:rsidP="008E76DC"/>
    <w:p w:rsidR="008E76DC" w:rsidRDefault="008E76DC">
      <w:pPr>
        <w:widowControl/>
        <w:jc w:val="left"/>
      </w:pPr>
      <w:r>
        <w:br w:type="page"/>
      </w:r>
    </w:p>
    <w:p w:rsidR="00753DD7" w:rsidRDefault="00753DD7" w:rsidP="00CE3D65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医院</w:t>
      </w:r>
    </w:p>
    <w:p w:rsidR="00753DD7" w:rsidRPr="00094423" w:rsidRDefault="000D40E0" w:rsidP="009F5202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17" w:name="_Toc493254191"/>
      <w:r>
        <w:rPr>
          <w:rFonts w:ascii="仿宋_GB2312" w:eastAsia="仿宋_GB2312" w:hAnsi="宋体" w:hint="eastAsia"/>
          <w:b w:val="0"/>
          <w:sz w:val="40"/>
          <w:szCs w:val="40"/>
        </w:rPr>
        <w:t>17</w:t>
      </w:r>
      <w:r w:rsidR="00094423" w:rsidRPr="00094423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9F5202" w:rsidRPr="00094423">
        <w:rPr>
          <w:rFonts w:ascii="仿宋_GB2312" w:eastAsia="仿宋_GB2312" w:hAnsi="宋体" w:hint="eastAsia"/>
          <w:b w:val="0"/>
          <w:sz w:val="40"/>
          <w:szCs w:val="40"/>
        </w:rPr>
        <w:t>如何办理急诊就诊、医药报销手续</w:t>
      </w:r>
      <w:bookmarkEnd w:id="17"/>
    </w:p>
    <w:p w:rsidR="00DA335C" w:rsidRPr="00DA335C" w:rsidRDefault="009B2F61" w:rsidP="00DA335C">
      <w:r>
        <w:object w:dxaOrig="9526" w:dyaOrig="3390">
          <v:shape id="_x0000_i1041" type="#_x0000_t75" style="width:415.3pt;height:148.05pt" o:ole="">
            <v:imagedata r:id="rId44" o:title=""/>
          </v:shape>
          <o:OLEObject Type="Embed" ProgID="Visio.Drawing.15" ShapeID="_x0000_i1041" DrawAspect="Content" ObjectID="_1567236960" r:id="rId45"/>
        </w:object>
      </w:r>
    </w:p>
    <w:p w:rsidR="009F5202" w:rsidRDefault="009F5202" w:rsidP="00753DD7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8E76DC" w:rsidRDefault="008E76DC" w:rsidP="008E76DC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B44A2" w:rsidRPr="00FB44A2" w:rsidRDefault="00FB44A2" w:rsidP="00FB44A2"/>
    <w:p w:rsidR="000E6C43" w:rsidRDefault="000E6C43">
      <w:pPr>
        <w:widowControl/>
        <w:jc w:val="left"/>
        <w:rPr>
          <w:rFonts w:ascii="宋体" w:eastAsia="宋体" w:hAnsi="宋体"/>
          <w:sz w:val="28"/>
          <w:szCs w:val="28"/>
        </w:rPr>
      </w:pPr>
    </w:p>
    <w:p w:rsidR="002F59DD" w:rsidRPr="002F59DD" w:rsidRDefault="002F59DD" w:rsidP="000E6C43">
      <w:pPr>
        <w:widowControl/>
        <w:jc w:val="left"/>
        <w:rPr>
          <w:rFonts w:ascii="宋体" w:eastAsia="宋体" w:hAnsi="宋体"/>
          <w:sz w:val="28"/>
          <w:szCs w:val="28"/>
        </w:rPr>
      </w:pPr>
      <w:r w:rsidRPr="002F59DD">
        <w:rPr>
          <w:rFonts w:ascii="宋体" w:eastAsia="宋体" w:hAnsi="宋体"/>
          <w:sz w:val="28"/>
          <w:szCs w:val="28"/>
        </w:rPr>
        <w:br w:type="page"/>
      </w:r>
    </w:p>
    <w:p w:rsidR="009F5202" w:rsidRDefault="009F5202" w:rsidP="009F5202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教务处</w:t>
      </w:r>
      <w:r w:rsidR="00BB5F3C">
        <w:rPr>
          <w:rFonts w:ascii="宋体" w:eastAsia="宋体" w:hAnsi="宋体" w:hint="eastAsia"/>
          <w:sz w:val="28"/>
          <w:szCs w:val="28"/>
          <w:shd w:val="pct15" w:color="auto" w:fill="FFFFFF"/>
        </w:rPr>
        <w:t>\出版社</w:t>
      </w:r>
    </w:p>
    <w:p w:rsidR="00A44AA5" w:rsidRPr="00C96A1F" w:rsidRDefault="009B2F61" w:rsidP="009F5202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18" w:name="_Toc493254192"/>
      <w:r>
        <w:rPr>
          <w:rFonts w:ascii="仿宋_GB2312" w:eastAsia="仿宋_GB2312" w:hAnsi="宋体" w:hint="eastAsia"/>
          <w:b w:val="0"/>
          <w:sz w:val="40"/>
          <w:szCs w:val="40"/>
        </w:rPr>
        <w:t>18</w:t>
      </w:r>
      <w:r w:rsidR="00913CE5" w:rsidRPr="00C96A1F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9F5202" w:rsidRPr="00C96A1F">
        <w:rPr>
          <w:rFonts w:ascii="仿宋_GB2312" w:eastAsia="仿宋_GB2312" w:hAnsi="宋体" w:hint="eastAsia"/>
          <w:b w:val="0"/>
          <w:sz w:val="40"/>
          <w:szCs w:val="40"/>
        </w:rPr>
        <w:t>如何办理教师教学用书领取手续</w:t>
      </w:r>
      <w:bookmarkEnd w:id="18"/>
    </w:p>
    <w:p w:rsidR="009F5202" w:rsidRDefault="007E1663" w:rsidP="00A44AA5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object w:dxaOrig="9526" w:dyaOrig="10515">
          <v:shape id="_x0000_i1042" type="#_x0000_t75" style="width:415.3pt;height:459.05pt" o:ole="">
            <v:imagedata r:id="rId46" o:title=""/>
          </v:shape>
          <o:OLEObject Type="Embed" ProgID="Visio.Drawing.15" ShapeID="_x0000_i1042" DrawAspect="Content" ObjectID="_1567236961" r:id="rId47"/>
        </w:object>
      </w:r>
    </w:p>
    <w:p w:rsidR="00F8739E" w:rsidRDefault="00F8739E">
      <w:pPr>
        <w:rPr>
          <w:rFonts w:ascii="宋体" w:eastAsia="宋体" w:hAnsi="宋体"/>
          <w:sz w:val="28"/>
          <w:szCs w:val="28"/>
        </w:rPr>
      </w:pPr>
    </w:p>
    <w:p w:rsidR="00F8739E" w:rsidRDefault="00F8739E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F8739E" w:rsidRDefault="00F8739E" w:rsidP="00F8739E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教务处</w:t>
      </w:r>
      <w:r w:rsidR="00B962E7">
        <w:rPr>
          <w:rFonts w:ascii="宋体" w:eastAsia="宋体" w:hAnsi="宋体" w:hint="eastAsia"/>
          <w:sz w:val="28"/>
          <w:szCs w:val="28"/>
          <w:shd w:val="pct15" w:color="auto" w:fill="FFFFFF"/>
        </w:rPr>
        <w:t>\研究生院</w:t>
      </w:r>
    </w:p>
    <w:p w:rsidR="00784F30" w:rsidRPr="00A245A8" w:rsidRDefault="007E1663" w:rsidP="00F8739E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19" w:name="_Toc493254193"/>
      <w:r>
        <w:rPr>
          <w:rFonts w:ascii="仿宋_GB2312" w:eastAsia="仿宋_GB2312" w:hAnsi="宋体" w:hint="eastAsia"/>
          <w:b w:val="0"/>
          <w:sz w:val="40"/>
          <w:szCs w:val="40"/>
        </w:rPr>
        <w:t>19</w:t>
      </w:r>
      <w:r w:rsidR="00A245A8" w:rsidRPr="00A245A8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F8739E" w:rsidRPr="00A245A8">
        <w:rPr>
          <w:rFonts w:ascii="仿宋_GB2312" w:eastAsia="仿宋_GB2312" w:hAnsi="宋体" w:hint="eastAsia"/>
          <w:b w:val="0"/>
          <w:sz w:val="40"/>
          <w:szCs w:val="40"/>
        </w:rPr>
        <w:t>如何办理教师调课</w:t>
      </w:r>
      <w:bookmarkEnd w:id="19"/>
    </w:p>
    <w:p w:rsidR="00F8739E" w:rsidRDefault="00F4244C">
      <w:r>
        <w:object w:dxaOrig="9526" w:dyaOrig="9825">
          <v:shape id="_x0000_i1043" type="#_x0000_t75" style="width:415.3pt;height:428.55pt" o:ole="">
            <v:imagedata r:id="rId48" o:title=""/>
          </v:shape>
          <o:OLEObject Type="Embed" ProgID="Visio.Drawing.15" ShapeID="_x0000_i1043" DrawAspect="Content" ObjectID="_1567236962" r:id="rId49"/>
        </w:object>
      </w:r>
    </w:p>
    <w:p w:rsidR="00F8739E" w:rsidRDefault="00F8739E">
      <w:pPr>
        <w:widowControl/>
        <w:jc w:val="left"/>
      </w:pPr>
      <w:r>
        <w:br w:type="page"/>
      </w:r>
    </w:p>
    <w:p w:rsidR="00F8739E" w:rsidRDefault="00F8739E" w:rsidP="00F8739E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出版社</w:t>
      </w:r>
      <w:r w:rsidR="00B962E7">
        <w:rPr>
          <w:rFonts w:ascii="宋体" w:eastAsia="宋体" w:hAnsi="宋体" w:hint="eastAsia"/>
          <w:sz w:val="28"/>
          <w:szCs w:val="28"/>
          <w:shd w:val="pct15" w:color="auto" w:fill="FFFFFF"/>
        </w:rPr>
        <w:t>\教务处</w:t>
      </w:r>
    </w:p>
    <w:p w:rsidR="00F8739E" w:rsidRPr="009A001E" w:rsidRDefault="00B962E7" w:rsidP="00F8739E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20" w:name="_Toc493254194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20</w:t>
      </w:r>
      <w:r w:rsidR="008F2856" w:rsidRPr="009A001E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F8739E" w:rsidRPr="009A001E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出版、讲义及试卷印刷</w:t>
      </w:r>
      <w:bookmarkEnd w:id="20"/>
    </w:p>
    <w:p w:rsidR="00FB44A2" w:rsidRPr="00FB44A2" w:rsidRDefault="001435B3" w:rsidP="00FB44A2">
      <w:pPr>
        <w:rPr>
          <w:lang w:val="zh-CN"/>
        </w:rPr>
      </w:pPr>
      <w:r>
        <w:object w:dxaOrig="9526" w:dyaOrig="9180">
          <v:shape id="_x0000_i1044" type="#_x0000_t75" style="width:415.3pt;height:400.3pt" o:ole="">
            <v:imagedata r:id="rId50" o:title=""/>
          </v:shape>
          <o:OLEObject Type="Embed" ProgID="Visio.Drawing.15" ShapeID="_x0000_i1044" DrawAspect="Content" ObjectID="_1567236963" r:id="rId51"/>
        </w:object>
      </w:r>
    </w:p>
    <w:p w:rsidR="00F8739E" w:rsidRDefault="00F8739E"/>
    <w:p w:rsidR="001B76F3" w:rsidRDefault="00F8739E">
      <w:pPr>
        <w:widowControl/>
        <w:jc w:val="left"/>
      </w:pPr>
      <w:r>
        <w:br w:type="page"/>
      </w:r>
    </w:p>
    <w:p w:rsidR="001B76F3" w:rsidRDefault="001B76F3" w:rsidP="001B76F3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出版社</w:t>
      </w:r>
    </w:p>
    <w:p w:rsidR="001B76F3" w:rsidRPr="00C20401" w:rsidRDefault="001435B3" w:rsidP="001B76F3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21" w:name="_Toc493254195"/>
      <w:r>
        <w:rPr>
          <w:rFonts w:ascii="仿宋_GB2312" w:eastAsia="仿宋_GB2312" w:hAnsi="宋体" w:hint="eastAsia"/>
          <w:b w:val="0"/>
          <w:sz w:val="40"/>
          <w:szCs w:val="40"/>
        </w:rPr>
        <w:t>21</w:t>
      </w:r>
      <w:r w:rsidR="00C20401" w:rsidRPr="00C20401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1B76F3" w:rsidRPr="00C20401">
        <w:rPr>
          <w:rFonts w:ascii="仿宋_GB2312" w:eastAsia="仿宋_GB2312" w:hAnsi="宋体" w:hint="eastAsia"/>
          <w:b w:val="0"/>
          <w:sz w:val="40"/>
          <w:szCs w:val="40"/>
        </w:rPr>
        <w:t>如何办理课程教材选用手续</w:t>
      </w:r>
      <w:bookmarkEnd w:id="21"/>
    </w:p>
    <w:p w:rsidR="00F8739E" w:rsidRDefault="00D73D60">
      <w:pPr>
        <w:widowControl/>
        <w:jc w:val="left"/>
      </w:pPr>
      <w:r>
        <w:object w:dxaOrig="9526" w:dyaOrig="5415">
          <v:shape id="_x0000_i1045" type="#_x0000_t75" style="width:415.3pt;height:235pt" o:ole="">
            <v:imagedata r:id="rId52" o:title=""/>
          </v:shape>
          <o:OLEObject Type="Embed" ProgID="Visio.Drawing.15" ShapeID="_x0000_i1045" DrawAspect="Content" ObjectID="_1567236964" r:id="rId53"/>
        </w:object>
      </w:r>
      <w:r w:rsidR="001B76F3">
        <w:br w:type="page"/>
      </w:r>
    </w:p>
    <w:p w:rsidR="00862463" w:rsidRDefault="00862463" w:rsidP="00862463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出版社</w:t>
      </w:r>
    </w:p>
    <w:p w:rsidR="00F8739E" w:rsidRPr="00C20401" w:rsidRDefault="00D73D60" w:rsidP="00862463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22" w:name="_Toc493254196"/>
      <w:r>
        <w:rPr>
          <w:rFonts w:ascii="仿宋_GB2312" w:eastAsia="仿宋_GB2312" w:hAnsi="宋体" w:hint="eastAsia"/>
          <w:b w:val="0"/>
          <w:sz w:val="40"/>
          <w:szCs w:val="40"/>
        </w:rPr>
        <w:t>22</w:t>
      </w:r>
      <w:r w:rsidR="00C20401" w:rsidRPr="00C20401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862463" w:rsidRPr="00C20401">
        <w:rPr>
          <w:rFonts w:ascii="仿宋_GB2312" w:eastAsia="仿宋_GB2312" w:hAnsi="宋体" w:hint="eastAsia"/>
          <w:b w:val="0"/>
          <w:sz w:val="40"/>
          <w:szCs w:val="40"/>
        </w:rPr>
        <w:t>如何办理</w:t>
      </w:r>
      <w:r w:rsidR="00862463" w:rsidRPr="00C20401">
        <w:rPr>
          <w:rFonts w:ascii="仿宋_GB2312" w:eastAsia="仿宋_GB2312" w:hAnsi="宋体" w:hint="eastAsia"/>
          <w:b w:val="0"/>
          <w:sz w:val="40"/>
          <w:szCs w:val="40"/>
          <w:lang w:val="zh-CN"/>
        </w:rPr>
        <w:t>购书及领书</w:t>
      </w:r>
      <w:bookmarkEnd w:id="22"/>
    </w:p>
    <w:p w:rsidR="00862463" w:rsidRDefault="002C656B">
      <w:r>
        <w:object w:dxaOrig="9526" w:dyaOrig="13020">
          <v:shape id="_x0000_i1046" type="#_x0000_t75" style="width:415.3pt;height:567.95pt" o:ole="">
            <v:imagedata r:id="rId54" o:title=""/>
          </v:shape>
          <o:OLEObject Type="Embed" ProgID="Visio.Drawing.15" ShapeID="_x0000_i1046" DrawAspect="Content" ObjectID="_1567236965" r:id="rId55"/>
        </w:object>
      </w:r>
    </w:p>
    <w:p w:rsidR="00862463" w:rsidRDefault="00862463">
      <w:pPr>
        <w:widowControl/>
        <w:jc w:val="left"/>
      </w:pPr>
      <w:r>
        <w:lastRenderedPageBreak/>
        <w:br w:type="page"/>
      </w:r>
    </w:p>
    <w:p w:rsidR="001C5C75" w:rsidRPr="001C5C75" w:rsidRDefault="00862463" w:rsidP="00862463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1C5C75">
        <w:rPr>
          <w:rFonts w:ascii="宋体" w:eastAsia="宋体" w:hAnsi="宋体" w:hint="eastAsia"/>
          <w:sz w:val="28"/>
          <w:szCs w:val="28"/>
          <w:shd w:val="pct15" w:color="auto" w:fill="FFFFFF"/>
        </w:rPr>
        <w:t>科学技术管理部\国有资产</w:t>
      </w:r>
      <w:r w:rsidR="001C5C75">
        <w:rPr>
          <w:rFonts w:ascii="宋体" w:eastAsia="宋体" w:hAnsi="宋体"/>
          <w:sz w:val="28"/>
          <w:szCs w:val="28"/>
          <w:shd w:val="pct15" w:color="auto" w:fill="FFFFFF"/>
        </w:rPr>
        <w:t>管理处</w:t>
      </w:r>
    </w:p>
    <w:p w:rsidR="00862463" w:rsidRDefault="00882081" w:rsidP="003356EB">
      <w:pPr>
        <w:pStyle w:val="1"/>
        <w:spacing w:before="0" w:after="0"/>
        <w:jc w:val="center"/>
        <w:rPr>
          <w:rFonts w:ascii="宋体" w:eastAsia="宋体" w:hAnsi="宋体"/>
          <w:b w:val="0"/>
          <w:sz w:val="40"/>
          <w:szCs w:val="40"/>
        </w:rPr>
      </w:pPr>
      <w:bookmarkStart w:id="23" w:name="_Toc493254197"/>
      <w:r>
        <w:rPr>
          <w:rFonts w:ascii="宋体" w:eastAsia="宋体" w:hAnsi="宋体" w:hint="eastAsia"/>
          <w:b w:val="0"/>
          <w:sz w:val="40"/>
          <w:szCs w:val="40"/>
        </w:rPr>
        <w:t>23</w:t>
      </w:r>
      <w:r w:rsidR="005E38ED">
        <w:rPr>
          <w:rFonts w:ascii="宋体" w:eastAsia="宋体" w:hAnsi="宋体" w:hint="eastAsia"/>
          <w:b w:val="0"/>
          <w:sz w:val="40"/>
          <w:szCs w:val="40"/>
        </w:rPr>
        <w:t>.</w:t>
      </w:r>
      <w:r w:rsidR="00862463" w:rsidRPr="003356EB">
        <w:rPr>
          <w:rFonts w:ascii="宋体" w:eastAsia="宋体" w:hAnsi="宋体" w:hint="eastAsia"/>
          <w:b w:val="0"/>
          <w:sz w:val="40"/>
          <w:szCs w:val="40"/>
        </w:rPr>
        <w:t>如何办理合同、授权委托书审批</w:t>
      </w:r>
      <w:bookmarkEnd w:id="23"/>
    </w:p>
    <w:p w:rsidR="00A22D00" w:rsidRPr="00A22D00" w:rsidRDefault="00A02DA4" w:rsidP="00A22D00">
      <w:r>
        <w:object w:dxaOrig="9526" w:dyaOrig="9465">
          <v:shape id="_x0000_i1047" type="#_x0000_t75" style="width:415.3pt;height:413pt" o:ole="">
            <v:imagedata r:id="rId56" o:title=""/>
          </v:shape>
          <o:OLEObject Type="Embed" ProgID="Visio.Drawing.15" ShapeID="_x0000_i1047" DrawAspect="Content" ObjectID="_1567236966" r:id="rId57"/>
        </w:object>
      </w:r>
    </w:p>
    <w:p w:rsidR="003356EB" w:rsidRDefault="003356EB">
      <w:pPr>
        <w:rPr>
          <w:rFonts w:ascii="宋体" w:eastAsia="宋体" w:hAnsi="宋体"/>
          <w:sz w:val="28"/>
          <w:szCs w:val="28"/>
        </w:rPr>
      </w:pPr>
    </w:p>
    <w:p w:rsidR="00862463" w:rsidRDefault="00862463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9D4BAA" w:rsidRDefault="00523327" w:rsidP="009D4BA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1C5C75">
        <w:rPr>
          <w:rFonts w:ascii="宋体" w:eastAsia="宋体" w:hAnsi="宋体" w:hint="eastAsia"/>
          <w:sz w:val="28"/>
          <w:szCs w:val="28"/>
          <w:shd w:val="pct15" w:color="auto" w:fill="FFFFFF"/>
        </w:rPr>
        <w:t>科学技术管理部\国有资产</w:t>
      </w:r>
      <w:r w:rsidR="001C5C75">
        <w:rPr>
          <w:rFonts w:ascii="宋体" w:eastAsia="宋体" w:hAnsi="宋体"/>
          <w:sz w:val="28"/>
          <w:szCs w:val="28"/>
          <w:shd w:val="pct15" w:color="auto" w:fill="FFFFFF"/>
        </w:rPr>
        <w:t>管理处</w:t>
      </w:r>
    </w:p>
    <w:p w:rsidR="009D4BAA" w:rsidRPr="006C6240" w:rsidRDefault="00523327" w:rsidP="005563C4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24" w:name="_Toc493254198"/>
      <w:r>
        <w:rPr>
          <w:rFonts w:ascii="仿宋_GB2312" w:eastAsia="仿宋_GB2312" w:hAnsi="宋体" w:hint="eastAsia"/>
          <w:b w:val="0"/>
          <w:sz w:val="40"/>
          <w:szCs w:val="40"/>
        </w:rPr>
        <w:t>24</w:t>
      </w:r>
      <w:r w:rsidR="006C6240" w:rsidRPr="006C6240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5563C4" w:rsidRPr="006C6240">
        <w:rPr>
          <w:rFonts w:ascii="仿宋_GB2312" w:eastAsia="仿宋_GB2312" w:hAnsi="宋体" w:hint="eastAsia"/>
          <w:b w:val="0"/>
          <w:sz w:val="40"/>
          <w:szCs w:val="40"/>
        </w:rPr>
        <w:t>如何办理科研技术合同审批</w:t>
      </w:r>
      <w:bookmarkEnd w:id="24"/>
    </w:p>
    <w:p w:rsidR="005563C4" w:rsidRDefault="00745D7E">
      <w:r>
        <w:object w:dxaOrig="9526" w:dyaOrig="12870">
          <v:shape id="_x0000_i1048" type="#_x0000_t75" style="width:415.3pt;height:561pt" o:ole="">
            <v:imagedata r:id="rId58" o:title=""/>
          </v:shape>
          <o:OLEObject Type="Embed" ProgID="Visio.Drawing.15" ShapeID="_x0000_i1048" DrawAspect="Content" ObjectID="_1567236967" r:id="rId59"/>
        </w:object>
      </w:r>
    </w:p>
    <w:p w:rsidR="005563C4" w:rsidRDefault="005563C4">
      <w:pPr>
        <w:widowControl/>
        <w:jc w:val="left"/>
      </w:pPr>
      <w:r>
        <w:br w:type="page"/>
      </w:r>
    </w:p>
    <w:p w:rsidR="005563C4" w:rsidRDefault="005563C4" w:rsidP="005563C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1C5C75">
        <w:rPr>
          <w:rFonts w:ascii="宋体" w:eastAsia="宋体" w:hAnsi="宋体" w:hint="eastAsia"/>
          <w:sz w:val="28"/>
          <w:szCs w:val="28"/>
          <w:shd w:val="pct15" w:color="auto" w:fill="FFFFFF"/>
        </w:rPr>
        <w:t>科学技术管理部\国有资产</w:t>
      </w:r>
      <w:r w:rsidR="001C5C75">
        <w:rPr>
          <w:rFonts w:ascii="宋体" w:eastAsia="宋体" w:hAnsi="宋体"/>
          <w:sz w:val="28"/>
          <w:szCs w:val="28"/>
          <w:shd w:val="pct15" w:color="auto" w:fill="FFFFFF"/>
        </w:rPr>
        <w:t>管理处</w:t>
      </w:r>
    </w:p>
    <w:p w:rsidR="005563C4" w:rsidRPr="00D57C99" w:rsidRDefault="00E77D66" w:rsidP="005563C4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25" w:name="_Toc493254199"/>
      <w:r>
        <w:rPr>
          <w:rFonts w:ascii="仿宋_GB2312" w:eastAsia="仿宋_GB2312" w:hAnsi="宋体" w:hint="eastAsia"/>
          <w:b w:val="0"/>
          <w:sz w:val="40"/>
          <w:szCs w:val="40"/>
        </w:rPr>
        <w:t>25</w:t>
      </w:r>
      <w:r w:rsidR="00D57C99" w:rsidRPr="00D57C99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5563C4" w:rsidRPr="00D57C99">
        <w:rPr>
          <w:rFonts w:ascii="仿宋_GB2312" w:eastAsia="仿宋_GB2312" w:hAnsi="宋体" w:hint="eastAsia"/>
          <w:b w:val="0"/>
          <w:sz w:val="40"/>
          <w:szCs w:val="40"/>
        </w:rPr>
        <w:t>如何办理科研外协合同审批</w:t>
      </w:r>
      <w:bookmarkEnd w:id="25"/>
    </w:p>
    <w:p w:rsidR="0016784A" w:rsidRPr="0016784A" w:rsidRDefault="00444BE3" w:rsidP="0016784A">
      <w:r>
        <w:object w:dxaOrig="9900" w:dyaOrig="13755">
          <v:shape id="_x0000_i1049" type="#_x0000_t75" style="width:415.3pt;height:576.6pt" o:ole="">
            <v:imagedata r:id="rId60" o:title=""/>
          </v:shape>
          <o:OLEObject Type="Embed" ProgID="Visio.Drawing.15" ShapeID="_x0000_i1049" DrawAspect="Content" ObjectID="_1567236968" r:id="rId61"/>
        </w:object>
      </w:r>
    </w:p>
    <w:p w:rsidR="0016784A" w:rsidRDefault="0016784A" w:rsidP="00373E5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73E54" w:rsidRDefault="00373E54" w:rsidP="00373E5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t>教师办事：</w:t>
      </w:r>
      <w:r w:rsidR="001C5C75">
        <w:rPr>
          <w:rFonts w:ascii="宋体" w:eastAsia="宋体" w:hAnsi="宋体" w:hint="eastAsia"/>
          <w:sz w:val="28"/>
          <w:szCs w:val="28"/>
          <w:shd w:val="pct15" w:color="auto" w:fill="FFFFFF"/>
        </w:rPr>
        <w:t>科学技术管理部</w:t>
      </w:r>
      <w:r w:rsidR="00E77D66">
        <w:rPr>
          <w:rFonts w:ascii="宋体" w:eastAsia="宋体" w:hAnsi="宋体" w:hint="eastAsia"/>
          <w:sz w:val="28"/>
          <w:szCs w:val="28"/>
          <w:shd w:val="pct15" w:color="auto" w:fill="FFFFFF"/>
        </w:rPr>
        <w:t>\</w:t>
      </w:r>
      <w:r w:rsidR="008C7655">
        <w:rPr>
          <w:rFonts w:ascii="宋体" w:eastAsia="宋体" w:hAnsi="宋体" w:hint="eastAsia"/>
          <w:sz w:val="28"/>
          <w:szCs w:val="28"/>
          <w:shd w:val="pct15" w:color="auto" w:fill="FFFFFF"/>
        </w:rPr>
        <w:t>财务处</w:t>
      </w:r>
    </w:p>
    <w:p w:rsidR="009D4BAA" w:rsidRPr="00735125" w:rsidRDefault="008C7655" w:rsidP="00373E54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26" w:name="_Toc493254200"/>
      <w:r>
        <w:rPr>
          <w:rFonts w:ascii="仿宋_GB2312" w:eastAsia="仿宋_GB2312" w:hAnsi="宋体" w:hint="eastAsia"/>
          <w:b w:val="0"/>
          <w:sz w:val="40"/>
          <w:szCs w:val="40"/>
        </w:rPr>
        <w:t>26</w:t>
      </w:r>
      <w:r w:rsidR="00735125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373E54" w:rsidRPr="00735125">
        <w:rPr>
          <w:rFonts w:ascii="仿宋_GB2312" w:eastAsia="仿宋_GB2312" w:hAnsi="宋体" w:hint="eastAsia"/>
          <w:b w:val="0"/>
          <w:sz w:val="40"/>
          <w:szCs w:val="40"/>
        </w:rPr>
        <w:t>如何办理科研项目免扣管理费、经费本分割、项目结算审批</w:t>
      </w:r>
      <w:bookmarkEnd w:id="26"/>
    </w:p>
    <w:p w:rsidR="0016784A" w:rsidRDefault="00A02DA4">
      <w:r>
        <w:object w:dxaOrig="9751" w:dyaOrig="10320">
          <v:shape id="_x0000_i1050" type="#_x0000_t75" style="width:415.3pt;height:438.35pt" o:ole="">
            <v:imagedata r:id="rId62" o:title=""/>
          </v:shape>
          <o:OLEObject Type="Embed" ProgID="Visio.Drawing.15" ShapeID="_x0000_i1050" DrawAspect="Content" ObjectID="_1567236969" r:id="rId63"/>
        </w:object>
      </w:r>
    </w:p>
    <w:p w:rsidR="0016784A" w:rsidRDefault="0016784A">
      <w:pPr>
        <w:widowControl/>
        <w:jc w:val="left"/>
      </w:pPr>
      <w:r>
        <w:br w:type="page"/>
      </w:r>
    </w:p>
    <w:p w:rsidR="0016784A" w:rsidRDefault="0016784A" w:rsidP="0016784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财务处</w:t>
      </w:r>
    </w:p>
    <w:p w:rsidR="0016784A" w:rsidRPr="00314276" w:rsidRDefault="007320C3" w:rsidP="0016784A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27" w:name="_Toc493254201"/>
      <w:r>
        <w:rPr>
          <w:rFonts w:ascii="仿宋_GB2312" w:eastAsia="仿宋_GB2312" w:hAnsi="宋体"/>
          <w:b w:val="0"/>
          <w:sz w:val="40"/>
          <w:szCs w:val="40"/>
        </w:rPr>
        <w:t>27</w:t>
      </w:r>
      <w:r w:rsidR="00314276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16784A" w:rsidRPr="00314276">
        <w:rPr>
          <w:rFonts w:ascii="仿宋_GB2312" w:eastAsia="仿宋_GB2312" w:hAnsi="宋体" w:hint="eastAsia"/>
          <w:b w:val="0"/>
          <w:sz w:val="40"/>
          <w:szCs w:val="40"/>
        </w:rPr>
        <w:t>如何办理科研项目经费到款立项</w:t>
      </w:r>
      <w:bookmarkEnd w:id="27"/>
    </w:p>
    <w:p w:rsidR="00373E54" w:rsidRPr="009D4BAA" w:rsidRDefault="00A02DA4" w:rsidP="0016784A">
      <w:pPr>
        <w:rPr>
          <w:rFonts w:ascii="宋体" w:eastAsia="宋体" w:hAnsi="宋体"/>
          <w:sz w:val="28"/>
          <w:szCs w:val="28"/>
        </w:rPr>
      </w:pPr>
      <w:r>
        <w:object w:dxaOrig="9526" w:dyaOrig="3435">
          <v:shape id="_x0000_i1051" type="#_x0000_t75" style="width:415.3pt;height:150.9pt" o:ole="">
            <v:imagedata r:id="rId64" o:title=""/>
          </v:shape>
          <o:OLEObject Type="Embed" ProgID="Visio.Drawing.15" ShapeID="_x0000_i1051" DrawAspect="Content" ObjectID="_1567236970" r:id="rId65"/>
        </w:object>
      </w:r>
    </w:p>
    <w:p w:rsidR="009D4BAA" w:rsidRDefault="009D4BAA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9D4BAA" w:rsidRDefault="00A02DA4" w:rsidP="009D4BA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61774C">
        <w:rPr>
          <w:rFonts w:ascii="宋体" w:eastAsia="宋体" w:hAnsi="宋体" w:hint="eastAsia"/>
          <w:sz w:val="28"/>
          <w:szCs w:val="28"/>
          <w:shd w:val="pct15" w:color="auto" w:fill="FFFFFF"/>
        </w:rPr>
        <w:t>科学技术</w:t>
      </w:r>
      <w:r w:rsidR="0061774C">
        <w:rPr>
          <w:rFonts w:ascii="宋体" w:eastAsia="宋体" w:hAnsi="宋体"/>
          <w:sz w:val="28"/>
          <w:szCs w:val="28"/>
          <w:shd w:val="pct15" w:color="auto" w:fill="FFFFFF"/>
        </w:rPr>
        <w:t>管理部</w:t>
      </w:r>
    </w:p>
    <w:p w:rsidR="009D4BAA" w:rsidRPr="001E79D2" w:rsidRDefault="00A02DA4" w:rsidP="009D4BAA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28" w:name="_Toc493254202"/>
      <w:r>
        <w:rPr>
          <w:rFonts w:ascii="仿宋_GB2312" w:eastAsia="仿宋_GB2312" w:hAnsi="宋体"/>
          <w:b w:val="0"/>
          <w:sz w:val="40"/>
          <w:szCs w:val="40"/>
        </w:rPr>
        <w:t>28</w:t>
      </w:r>
      <w:r w:rsidR="001E79D2" w:rsidRPr="001E79D2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9D4BAA" w:rsidRPr="001E79D2">
        <w:rPr>
          <w:rFonts w:ascii="仿宋_GB2312" w:eastAsia="仿宋_GB2312" w:hAnsi="宋体" w:hint="eastAsia"/>
          <w:b w:val="0"/>
          <w:sz w:val="40"/>
          <w:szCs w:val="40"/>
        </w:rPr>
        <w:t>如何办理专利申请</w:t>
      </w:r>
      <w:bookmarkEnd w:id="28"/>
    </w:p>
    <w:p w:rsidR="000D7AC2" w:rsidRDefault="000708A5">
      <w:r>
        <w:object w:dxaOrig="9706" w:dyaOrig="13470">
          <v:shape id="_x0000_i1052" type="#_x0000_t75" style="width:414.7pt;height:8in" o:ole="">
            <v:imagedata r:id="rId66" o:title=""/>
          </v:shape>
          <o:OLEObject Type="Embed" ProgID="Visio.Drawing.15" ShapeID="_x0000_i1052" DrawAspect="Content" ObjectID="_1567236971" r:id="rId67"/>
        </w:object>
      </w:r>
    </w:p>
    <w:p w:rsidR="001D39A8" w:rsidRDefault="001D39A8">
      <w:pPr>
        <w:widowControl/>
        <w:jc w:val="left"/>
      </w:pPr>
      <w:r>
        <w:br w:type="page"/>
      </w:r>
    </w:p>
    <w:p w:rsidR="001D39A8" w:rsidRDefault="001D39A8" w:rsidP="001D39A8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深圳研究院</w:t>
      </w:r>
    </w:p>
    <w:p w:rsidR="001D39A8" w:rsidRPr="00326359" w:rsidRDefault="00A02DA4" w:rsidP="001D39A8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29" w:name="_Toc493254203"/>
      <w:r>
        <w:rPr>
          <w:rFonts w:ascii="仿宋_GB2312" w:eastAsia="仿宋_GB2312" w:hAnsi="宋体"/>
          <w:b w:val="0"/>
          <w:sz w:val="40"/>
          <w:szCs w:val="40"/>
        </w:rPr>
        <w:t>29</w:t>
      </w:r>
      <w:r w:rsidR="00326359" w:rsidRPr="00326359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1D39A8" w:rsidRPr="00326359">
        <w:rPr>
          <w:rFonts w:ascii="仿宋_GB2312" w:eastAsia="仿宋_GB2312" w:hAnsi="宋体" w:hint="eastAsia"/>
          <w:b w:val="0"/>
          <w:sz w:val="40"/>
          <w:szCs w:val="40"/>
        </w:rPr>
        <w:t>如何申报粤深科技计划项目</w:t>
      </w:r>
      <w:bookmarkEnd w:id="29"/>
    </w:p>
    <w:p w:rsidR="001D39A8" w:rsidRPr="001D39A8" w:rsidRDefault="00386DA8">
      <w:pPr>
        <w:rPr>
          <w:rFonts w:ascii="宋体" w:eastAsia="宋体" w:hAnsi="宋体"/>
        </w:rPr>
      </w:pPr>
      <w:r>
        <w:object w:dxaOrig="9526" w:dyaOrig="12780">
          <v:shape id="_x0000_i1053" type="#_x0000_t75" style="width:415.3pt;height:556.4pt" o:ole="">
            <v:imagedata r:id="rId68" o:title=""/>
          </v:shape>
          <o:OLEObject Type="Embed" ProgID="Visio.Drawing.15" ShapeID="_x0000_i1053" DrawAspect="Content" ObjectID="_1567236972" r:id="rId69"/>
        </w:object>
      </w:r>
    </w:p>
    <w:p w:rsidR="001D39A8" w:rsidRDefault="001D39A8"/>
    <w:p w:rsidR="000D7AC2" w:rsidRDefault="000D7AC2">
      <w:pPr>
        <w:widowControl/>
        <w:jc w:val="left"/>
      </w:pPr>
      <w:r>
        <w:lastRenderedPageBreak/>
        <w:br w:type="page"/>
      </w:r>
    </w:p>
    <w:p w:rsidR="00A02DA4" w:rsidRDefault="003618D7" w:rsidP="00A02DA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61774C">
        <w:rPr>
          <w:rFonts w:ascii="宋体" w:eastAsia="宋体" w:hAnsi="宋体" w:hint="eastAsia"/>
          <w:sz w:val="28"/>
          <w:szCs w:val="28"/>
          <w:shd w:val="pct15" w:color="auto" w:fill="FFFFFF"/>
        </w:rPr>
        <w:t>国有资产管理</w:t>
      </w:r>
      <w:r>
        <w:rPr>
          <w:rFonts w:ascii="宋体" w:eastAsia="宋体" w:hAnsi="宋体"/>
          <w:sz w:val="28"/>
          <w:szCs w:val="28"/>
          <w:shd w:val="pct15" w:color="auto" w:fill="FFFFFF"/>
        </w:rPr>
        <w:t>处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\</w:t>
      </w:r>
      <w:r>
        <w:rPr>
          <w:rFonts w:ascii="宋体" w:eastAsia="宋体" w:hAnsi="宋体"/>
          <w:sz w:val="28"/>
          <w:szCs w:val="28"/>
          <w:shd w:val="pct15" w:color="auto" w:fill="FFFFFF"/>
        </w:rPr>
        <w:t>档案馆</w:t>
      </w:r>
    </w:p>
    <w:p w:rsidR="00480CE6" w:rsidRPr="00386DA8" w:rsidRDefault="00480CE6" w:rsidP="00480CE6">
      <w:pPr>
        <w:pStyle w:val="1"/>
        <w:spacing w:before="0" w:after="0" w:line="240" w:lineRule="auto"/>
        <w:jc w:val="center"/>
        <w:rPr>
          <w:rFonts w:ascii="仿宋_GB2312" w:eastAsia="仿宋_GB2312"/>
          <w:b w:val="0"/>
          <w:sz w:val="40"/>
          <w:szCs w:val="40"/>
        </w:rPr>
      </w:pPr>
      <w:bookmarkStart w:id="30" w:name="_Toc493254204"/>
      <w:r w:rsidRPr="00386DA8">
        <w:rPr>
          <w:rFonts w:ascii="仿宋_GB2312" w:eastAsia="仿宋_GB2312" w:hint="eastAsia"/>
          <w:b w:val="0"/>
          <w:sz w:val="40"/>
          <w:szCs w:val="40"/>
          <w:lang w:val="zh-CN"/>
        </w:rPr>
        <w:t>30.如何办理货物类采购与验收</w:t>
      </w:r>
      <w:bookmarkEnd w:id="30"/>
    </w:p>
    <w:p w:rsidR="00B7428B" w:rsidRDefault="003618D7" w:rsidP="003618D7">
      <w:pPr>
        <w:widowControl/>
        <w:jc w:val="left"/>
      </w:pPr>
      <w:r>
        <w:object w:dxaOrig="10246" w:dyaOrig="14761">
          <v:shape id="_x0000_i1054" type="#_x0000_t75" style="width:446.4pt;height:592.7pt" o:ole="">
            <v:imagedata r:id="rId70" o:title=""/>
          </v:shape>
          <o:OLEObject Type="Embed" ProgID="Visio.Drawing.15" ShapeID="_x0000_i1054" DrawAspect="Content" ObjectID="_1567236973" r:id="rId71"/>
        </w:object>
      </w:r>
      <w:r w:rsidR="00B7428B">
        <w:br w:type="page"/>
      </w:r>
    </w:p>
    <w:p w:rsidR="003618D7" w:rsidRPr="003618D7" w:rsidRDefault="003618D7" w:rsidP="003618D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61774C">
        <w:rPr>
          <w:rFonts w:ascii="宋体" w:eastAsia="宋体" w:hAnsi="宋体" w:hint="eastAsia"/>
          <w:sz w:val="28"/>
          <w:szCs w:val="28"/>
          <w:shd w:val="pct15" w:color="auto" w:fill="FFFFFF"/>
        </w:rPr>
        <w:t>国有资产管理处</w:t>
      </w:r>
    </w:p>
    <w:p w:rsidR="009D4BAA" w:rsidRPr="004E4489" w:rsidRDefault="003618D7" w:rsidP="000D7AC2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31" w:name="_Toc493254205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3</w:t>
      </w:r>
      <w:r>
        <w:rPr>
          <w:rFonts w:ascii="仿宋_GB2312" w:eastAsia="仿宋_GB2312" w:hAnsi="宋体"/>
          <w:b w:val="0"/>
          <w:sz w:val="40"/>
          <w:szCs w:val="40"/>
          <w:lang w:val="zh-CN"/>
        </w:rPr>
        <w:t>1</w:t>
      </w:r>
      <w:r w:rsidR="000D7AC2" w:rsidRPr="004E4489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固定资产登记</w:t>
      </w:r>
      <w:bookmarkEnd w:id="31"/>
    </w:p>
    <w:p w:rsidR="000D7AC2" w:rsidRDefault="00A41160" w:rsidP="000D7AC2">
      <w:r>
        <w:object w:dxaOrig="9556" w:dyaOrig="11040">
          <v:shape id="_x0000_i1055" type="#_x0000_t75" style="width:416.45pt;height:480.95pt" o:ole="">
            <v:imagedata r:id="rId72" o:title=""/>
          </v:shape>
          <o:OLEObject Type="Embed" ProgID="Visio.Drawing.15" ShapeID="_x0000_i1055" DrawAspect="Content" ObjectID="_1567236974" r:id="rId73"/>
        </w:object>
      </w:r>
    </w:p>
    <w:p w:rsidR="000D7AC2" w:rsidRDefault="000D7AC2">
      <w:pPr>
        <w:widowControl/>
        <w:jc w:val="left"/>
      </w:pPr>
      <w:r>
        <w:br w:type="page"/>
      </w:r>
    </w:p>
    <w:p w:rsidR="00CC665B" w:rsidRPr="00CC665B" w:rsidRDefault="00CC665B" w:rsidP="00CC665B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61774C">
        <w:rPr>
          <w:rFonts w:ascii="宋体" w:eastAsia="宋体" w:hAnsi="宋体" w:hint="eastAsia"/>
          <w:sz w:val="28"/>
          <w:szCs w:val="28"/>
          <w:shd w:val="pct15" w:color="auto" w:fill="FFFFFF"/>
        </w:rPr>
        <w:t>国有资产管理处</w:t>
      </w:r>
    </w:p>
    <w:p w:rsidR="000D7AC2" w:rsidRPr="002A4957" w:rsidRDefault="00CC665B" w:rsidP="000D7AC2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32" w:name="_Toc493254206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3</w:t>
      </w:r>
      <w:r>
        <w:rPr>
          <w:rFonts w:ascii="仿宋_GB2312" w:eastAsia="仿宋_GB2312" w:hAnsi="宋体"/>
          <w:b w:val="0"/>
          <w:sz w:val="40"/>
          <w:szCs w:val="40"/>
          <w:lang w:val="zh-CN"/>
        </w:rPr>
        <w:t>2.</w:t>
      </w:r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</w:t>
      </w:r>
      <w:r w:rsidR="000D7AC2" w:rsidRPr="002A4957">
        <w:rPr>
          <w:rFonts w:ascii="仿宋_GB2312" w:eastAsia="仿宋_GB2312" w:hAnsi="宋体" w:hint="eastAsia"/>
          <w:b w:val="0"/>
          <w:sz w:val="40"/>
          <w:szCs w:val="40"/>
          <w:lang w:val="zh-CN"/>
        </w:rPr>
        <w:t>何办理固定资产报废处置</w:t>
      </w:r>
      <w:bookmarkEnd w:id="32"/>
    </w:p>
    <w:p w:rsidR="000D7AC2" w:rsidRDefault="00A41160" w:rsidP="000D7AC2">
      <w:pPr>
        <w:rPr>
          <w:rFonts w:ascii="宋体" w:eastAsia="宋体" w:hAnsi="宋体"/>
          <w:sz w:val="28"/>
          <w:szCs w:val="28"/>
        </w:rPr>
      </w:pPr>
      <w:r>
        <w:object w:dxaOrig="9586" w:dyaOrig="9331">
          <v:shape id="_x0000_i1056" type="#_x0000_t75" style="width:415.3pt;height:403.8pt" o:ole="">
            <v:imagedata r:id="rId74" o:title=""/>
          </v:shape>
          <o:OLEObject Type="Embed" ProgID="Visio.Drawing.15" ShapeID="_x0000_i1056" DrawAspect="Content" ObjectID="_1567236975" r:id="rId75"/>
        </w:object>
      </w:r>
    </w:p>
    <w:p w:rsidR="000D7AC2" w:rsidRDefault="000D7AC2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7E64CB" w:rsidRPr="007E64CB" w:rsidRDefault="007E64CB" w:rsidP="007E64CB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90071C">
        <w:rPr>
          <w:rFonts w:ascii="宋体" w:eastAsia="宋体" w:hAnsi="宋体" w:hint="eastAsia"/>
          <w:sz w:val="28"/>
          <w:szCs w:val="28"/>
          <w:shd w:val="pct15" w:color="auto" w:fill="FFFFFF"/>
        </w:rPr>
        <w:t>档案馆</w:t>
      </w:r>
    </w:p>
    <w:p w:rsidR="000D7AC2" w:rsidRPr="0081503A" w:rsidRDefault="007E64CB" w:rsidP="00E756C5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33" w:name="_Toc493254207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33</w:t>
      </w:r>
      <w:r w:rsidR="0081503A" w:rsidRPr="0081503A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E756C5" w:rsidRPr="0081503A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设备仪器档案归档</w:t>
      </w:r>
      <w:bookmarkEnd w:id="33"/>
    </w:p>
    <w:p w:rsidR="00E756C5" w:rsidRDefault="00A41160" w:rsidP="000D7AC2">
      <w:r>
        <w:object w:dxaOrig="9556" w:dyaOrig="4275">
          <v:shape id="_x0000_i1057" type="#_x0000_t75" style="width:416.45pt;height:186.05pt" o:ole="">
            <v:imagedata r:id="rId76" o:title=""/>
          </v:shape>
          <o:OLEObject Type="Embed" ProgID="Visio.Drawing.15" ShapeID="_x0000_i1057" DrawAspect="Content" ObjectID="_1567236976" r:id="rId77"/>
        </w:object>
      </w: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F26EE3" w:rsidRDefault="00F26EE3" w:rsidP="0064056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756C5" w:rsidRDefault="00E756C5">
      <w:pPr>
        <w:widowControl/>
        <w:jc w:val="left"/>
      </w:pPr>
      <w:r>
        <w:br w:type="page"/>
      </w:r>
    </w:p>
    <w:p w:rsidR="0090071C" w:rsidRPr="0090071C" w:rsidRDefault="0090071C" w:rsidP="0090071C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档案馆</w:t>
      </w:r>
    </w:p>
    <w:p w:rsidR="00E756C5" w:rsidRPr="0081503A" w:rsidRDefault="00152183" w:rsidP="00E756C5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34" w:name="_Toc493254208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34</w:t>
      </w:r>
      <w:r w:rsidR="0081503A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E756C5" w:rsidRPr="0081503A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查阅档案</w:t>
      </w:r>
      <w:bookmarkEnd w:id="34"/>
    </w:p>
    <w:p w:rsidR="009C0B2A" w:rsidRPr="009C0B2A" w:rsidRDefault="00152183" w:rsidP="009C0B2A">
      <w:pPr>
        <w:rPr>
          <w:lang w:val="zh-CN"/>
        </w:rPr>
      </w:pPr>
      <w:r>
        <w:object w:dxaOrig="9526" w:dyaOrig="12450">
          <v:shape id="_x0000_i1058" type="#_x0000_t75" style="width:415.3pt;height:543.15pt" o:ole="">
            <v:imagedata r:id="rId78" o:title=""/>
          </v:shape>
          <o:OLEObject Type="Embed" ProgID="Visio.Drawing.15" ShapeID="_x0000_i1058" DrawAspect="Content" ObjectID="_1567236977" r:id="rId79"/>
        </w:object>
      </w:r>
    </w:p>
    <w:p w:rsidR="00E040A0" w:rsidRDefault="00E040A0" w:rsidP="000D7AC2"/>
    <w:p w:rsidR="00E040A0" w:rsidRDefault="00E040A0">
      <w:pPr>
        <w:widowControl/>
        <w:jc w:val="left"/>
      </w:pPr>
      <w:r>
        <w:lastRenderedPageBreak/>
        <w:br w:type="page"/>
      </w:r>
    </w:p>
    <w:p w:rsidR="00A41160" w:rsidRPr="00A41160" w:rsidRDefault="00A41160" w:rsidP="00A41160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D35569">
        <w:rPr>
          <w:rFonts w:ascii="宋体" w:eastAsia="宋体" w:hAnsi="宋体" w:hint="eastAsia"/>
          <w:sz w:val="28"/>
          <w:szCs w:val="28"/>
          <w:shd w:val="pct15" w:color="auto" w:fill="FFFFFF"/>
        </w:rPr>
        <w:t>体育部</w:t>
      </w:r>
    </w:p>
    <w:p w:rsidR="00E040A0" w:rsidRPr="00AF3969" w:rsidRDefault="00A41160" w:rsidP="00E040A0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35" w:name="_Toc493254209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35</w:t>
      </w:r>
      <w:r w:rsidR="00AF3969" w:rsidRPr="00AF3969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E040A0" w:rsidRPr="00AF3969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体育场馆使用手续</w:t>
      </w:r>
      <w:bookmarkEnd w:id="35"/>
    </w:p>
    <w:p w:rsidR="00E756C5" w:rsidRDefault="00D35569" w:rsidP="00E040A0">
      <w:r>
        <w:object w:dxaOrig="9556" w:dyaOrig="5220">
          <v:shape id="_x0000_i1059" type="#_x0000_t75" style="width:416.45pt;height:226.95pt" o:ole="">
            <v:imagedata r:id="rId80" o:title=""/>
          </v:shape>
          <o:OLEObject Type="Embed" ProgID="Visio.Drawing.15" ShapeID="_x0000_i1059" DrawAspect="Content" ObjectID="_1567236978" r:id="rId81"/>
        </w:object>
      </w:r>
    </w:p>
    <w:p w:rsidR="00E756C5" w:rsidRDefault="00E756C5" w:rsidP="00640564">
      <w:pPr>
        <w:widowControl/>
        <w:jc w:val="left"/>
      </w:pPr>
    </w:p>
    <w:p w:rsidR="00E756C5" w:rsidRDefault="00E756C5">
      <w:pPr>
        <w:widowControl/>
        <w:jc w:val="left"/>
      </w:pPr>
      <w:r>
        <w:br w:type="page"/>
      </w:r>
    </w:p>
    <w:p w:rsidR="00D35569" w:rsidRPr="00D35569" w:rsidRDefault="00D35569" w:rsidP="00D3556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C81DE3">
        <w:rPr>
          <w:rFonts w:ascii="宋体" w:eastAsia="宋体" w:hAnsi="宋体" w:hint="eastAsia"/>
          <w:sz w:val="28"/>
          <w:szCs w:val="28"/>
          <w:shd w:val="pct15" w:color="auto" w:fill="FFFFFF"/>
        </w:rPr>
        <w:t>各院系党支部</w:t>
      </w:r>
      <w:r w:rsidR="00C81DE3">
        <w:rPr>
          <w:rFonts w:ascii="宋体" w:eastAsia="宋体" w:hAnsi="宋体"/>
          <w:sz w:val="28"/>
          <w:szCs w:val="28"/>
          <w:shd w:val="pct15" w:color="auto" w:fill="FFFFFF"/>
        </w:rPr>
        <w:t>、</w:t>
      </w:r>
      <w:r w:rsidR="00C81DE3">
        <w:rPr>
          <w:rFonts w:ascii="宋体" w:eastAsia="宋体" w:hAnsi="宋体" w:hint="eastAsia"/>
          <w:sz w:val="28"/>
          <w:szCs w:val="28"/>
          <w:shd w:val="pct15" w:color="auto" w:fill="FFFFFF"/>
        </w:rPr>
        <w:t>基层</w:t>
      </w:r>
      <w:r w:rsidR="00C81DE3">
        <w:rPr>
          <w:rFonts w:ascii="宋体" w:eastAsia="宋体" w:hAnsi="宋体"/>
          <w:sz w:val="28"/>
          <w:szCs w:val="28"/>
          <w:shd w:val="pct15" w:color="auto" w:fill="FFFFFF"/>
        </w:rPr>
        <w:t>党委（</w:t>
      </w:r>
      <w:r w:rsidR="00C81DE3">
        <w:rPr>
          <w:rFonts w:ascii="宋体" w:eastAsia="宋体" w:hAnsi="宋体" w:hint="eastAsia"/>
          <w:sz w:val="28"/>
          <w:szCs w:val="28"/>
          <w:shd w:val="pct15" w:color="auto" w:fill="FFFFFF"/>
        </w:rPr>
        <w:t>党总支</w:t>
      </w:r>
      <w:r w:rsidR="00C81DE3">
        <w:rPr>
          <w:rFonts w:ascii="宋体" w:eastAsia="宋体" w:hAnsi="宋体"/>
          <w:sz w:val="28"/>
          <w:szCs w:val="28"/>
          <w:shd w:val="pct15" w:color="auto" w:fill="FFFFFF"/>
        </w:rPr>
        <w:t>）</w:t>
      </w:r>
    </w:p>
    <w:p w:rsidR="00E756C5" w:rsidRPr="004B5472" w:rsidRDefault="00D35569" w:rsidP="00E756C5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36" w:name="_Toc493254210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36</w:t>
      </w:r>
      <w:r w:rsidR="004B5472" w:rsidRPr="004B5472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E756C5" w:rsidRPr="004B5472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教职工因公出国（境）政审手续</w:t>
      </w:r>
      <w:bookmarkEnd w:id="36"/>
    </w:p>
    <w:p w:rsidR="00E756C5" w:rsidRDefault="00A328F3" w:rsidP="000D7AC2">
      <w:pPr>
        <w:rPr>
          <w:rFonts w:ascii="宋体" w:eastAsia="宋体" w:hAnsi="宋体"/>
          <w:sz w:val="28"/>
          <w:szCs w:val="28"/>
        </w:rPr>
      </w:pPr>
      <w:r>
        <w:object w:dxaOrig="9526" w:dyaOrig="7066">
          <v:shape id="_x0000_i1060" type="#_x0000_t75" style="width:415.3pt;height:307.6pt" o:ole="">
            <v:imagedata r:id="rId82" o:title=""/>
          </v:shape>
          <o:OLEObject Type="Embed" ProgID="Visio.Drawing.15" ShapeID="_x0000_i1060" DrawAspect="Content" ObjectID="_1567236979" r:id="rId83"/>
        </w:object>
      </w:r>
    </w:p>
    <w:p w:rsidR="000C29A6" w:rsidRPr="008648D5" w:rsidRDefault="000C29A6" w:rsidP="008648D5">
      <w:pPr>
        <w:widowControl/>
        <w:jc w:val="left"/>
        <w:rPr>
          <w:rFonts w:ascii="宋体" w:eastAsia="宋体" w:hAnsi="宋体"/>
          <w:sz w:val="28"/>
          <w:szCs w:val="28"/>
        </w:rPr>
      </w:pPr>
    </w:p>
    <w:p w:rsidR="009962F9" w:rsidRDefault="009962F9">
      <w:pPr>
        <w:widowControl/>
        <w:jc w:val="left"/>
      </w:pPr>
      <w:r>
        <w:br w:type="page"/>
      </w:r>
    </w:p>
    <w:p w:rsidR="00A328F3" w:rsidRPr="00E740D2" w:rsidRDefault="00E740D2" w:rsidP="00E740D2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国际</w:t>
      </w:r>
      <w:r>
        <w:rPr>
          <w:rFonts w:ascii="宋体" w:eastAsia="宋体" w:hAnsi="宋体"/>
          <w:sz w:val="28"/>
          <w:szCs w:val="28"/>
          <w:shd w:val="pct15" w:color="auto" w:fill="FFFFFF"/>
        </w:rPr>
        <w:t>合作处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\财务处</w:t>
      </w:r>
    </w:p>
    <w:p w:rsidR="009962F9" w:rsidRPr="0052458D" w:rsidRDefault="00A328F3" w:rsidP="005D14E0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37" w:name="_Toc493254211"/>
      <w:r>
        <w:rPr>
          <w:rFonts w:ascii="仿宋_GB2312" w:eastAsia="仿宋_GB2312" w:hAnsi="宋体"/>
          <w:b w:val="0"/>
          <w:sz w:val="40"/>
          <w:szCs w:val="40"/>
          <w:lang w:val="zh-CN"/>
        </w:rPr>
        <w:t>37</w:t>
      </w:r>
      <w:r w:rsidR="007844C2" w:rsidRPr="0052458D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5D14E0" w:rsidRPr="0052458D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因公短期出国（境）手续</w:t>
      </w:r>
      <w:bookmarkEnd w:id="37"/>
    </w:p>
    <w:p w:rsidR="005D14E0" w:rsidRDefault="00E740D2" w:rsidP="000D7AC2">
      <w:r>
        <w:object w:dxaOrig="9795" w:dyaOrig="13020">
          <v:shape id="_x0000_i1061" type="#_x0000_t75" style="width:414.15pt;height:551.25pt" o:ole="">
            <v:imagedata r:id="rId84" o:title=""/>
          </v:shape>
          <o:OLEObject Type="Embed" ProgID="Visio.Drawing.15" ShapeID="_x0000_i1061" DrawAspect="Content" ObjectID="_1567236980" r:id="rId85"/>
        </w:object>
      </w:r>
    </w:p>
    <w:p w:rsidR="00EF7BC8" w:rsidRDefault="005D14E0">
      <w:pPr>
        <w:widowControl/>
        <w:jc w:val="left"/>
      </w:pPr>
      <w:r>
        <w:br w:type="page"/>
      </w:r>
    </w:p>
    <w:p w:rsidR="00CF3C05" w:rsidRPr="00CF3C05" w:rsidRDefault="00CF3C05" w:rsidP="00CF3C05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:国际</w:t>
      </w:r>
      <w:r>
        <w:rPr>
          <w:rFonts w:ascii="宋体" w:eastAsia="宋体" w:hAnsi="宋体"/>
          <w:sz w:val="28"/>
          <w:szCs w:val="28"/>
          <w:shd w:val="pct15" w:color="auto" w:fill="FFFFFF"/>
        </w:rPr>
        <w:t>合作处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\财务处</w:t>
      </w:r>
    </w:p>
    <w:p w:rsidR="0096476B" w:rsidRPr="0096476B" w:rsidRDefault="00E740D2" w:rsidP="00EF7BC8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38" w:name="_Toc493254212"/>
      <w:r>
        <w:rPr>
          <w:rFonts w:ascii="仿宋_GB2312" w:eastAsia="仿宋_GB2312" w:hAnsi="宋体"/>
          <w:b w:val="0"/>
          <w:sz w:val="40"/>
          <w:szCs w:val="40"/>
        </w:rPr>
        <w:t>38</w:t>
      </w:r>
      <w:r w:rsidR="00B40D84" w:rsidRPr="0096476B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EF7BC8" w:rsidRPr="0096476B">
        <w:rPr>
          <w:rFonts w:ascii="仿宋_GB2312" w:eastAsia="仿宋_GB2312" w:hAnsi="宋体" w:hint="eastAsia"/>
          <w:b w:val="0"/>
          <w:sz w:val="40"/>
          <w:szCs w:val="40"/>
        </w:rPr>
        <w:t>如何办理举办国际学术会议的</w:t>
      </w:r>
      <w:bookmarkEnd w:id="38"/>
    </w:p>
    <w:p w:rsidR="00EF7BC8" w:rsidRPr="0096476B" w:rsidRDefault="00EF7BC8" w:rsidP="0096476B">
      <w:pPr>
        <w:jc w:val="center"/>
        <w:rPr>
          <w:rFonts w:ascii="仿宋_GB2312" w:eastAsia="仿宋_GB2312"/>
          <w:sz w:val="40"/>
          <w:szCs w:val="40"/>
        </w:rPr>
      </w:pPr>
      <w:r w:rsidRPr="0096476B">
        <w:rPr>
          <w:rFonts w:ascii="仿宋_GB2312" w:eastAsia="仿宋_GB2312" w:hint="eastAsia"/>
          <w:sz w:val="40"/>
          <w:szCs w:val="40"/>
        </w:rPr>
        <w:t>申报和经费资助</w:t>
      </w:r>
    </w:p>
    <w:p w:rsidR="00EF7BC8" w:rsidRDefault="00FF0C96">
      <w:pPr>
        <w:widowControl/>
        <w:jc w:val="left"/>
      </w:pPr>
      <w:r>
        <w:object w:dxaOrig="9526" w:dyaOrig="12480">
          <v:shape id="_x0000_i1062" type="#_x0000_t75" style="width:415.3pt;height:543.75pt" o:ole="">
            <v:imagedata r:id="rId86" o:title=""/>
          </v:shape>
          <o:OLEObject Type="Embed" ProgID="Visio.Drawing.15" ShapeID="_x0000_i1062" DrawAspect="Content" ObjectID="_1567236981" r:id="rId87"/>
        </w:object>
      </w:r>
    </w:p>
    <w:p w:rsidR="00047C88" w:rsidRPr="008B75D4" w:rsidRDefault="00FF0C96" w:rsidP="008B75D4">
      <w:pPr>
        <w:widowControl/>
        <w:jc w:val="left"/>
      </w:pPr>
      <w:r>
        <w:object w:dxaOrig="9526" w:dyaOrig="11535">
          <v:shape id="_x0000_i1063" type="#_x0000_t75" style="width:415.3pt;height:529.9pt" o:ole="">
            <v:imagedata r:id="rId88" o:title=""/>
          </v:shape>
          <o:OLEObject Type="Embed" ProgID="Visio.Drawing.15" ShapeID="_x0000_i1063" DrawAspect="Content" ObjectID="_1567236982" r:id="rId89"/>
        </w:object>
      </w:r>
    </w:p>
    <w:p w:rsidR="00047C88" w:rsidRDefault="00047C88" w:rsidP="00047C88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</w:p>
    <w:p w:rsidR="00047C88" w:rsidRDefault="00047C88" w:rsidP="00047C88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</w:p>
    <w:p w:rsidR="00047C88" w:rsidRDefault="00047C88" w:rsidP="00047C88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</w:p>
    <w:p w:rsidR="00047C88" w:rsidRDefault="00047C88" w:rsidP="00047C88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</w:p>
    <w:p w:rsidR="00047C88" w:rsidRDefault="00047C88" w:rsidP="00047C88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</w:p>
    <w:p w:rsidR="00047C88" w:rsidRDefault="00047C88" w:rsidP="00047C88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</w:p>
    <w:p w:rsidR="00047C88" w:rsidRDefault="00047C88" w:rsidP="00047C88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</w:p>
    <w:p w:rsidR="008B75D4" w:rsidRDefault="008B75D4" w:rsidP="008B75D4">
      <w:pPr>
        <w:widowControl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br w:type="page"/>
      </w:r>
    </w:p>
    <w:p w:rsidR="004B435C" w:rsidRPr="004B435C" w:rsidRDefault="004B435C" w:rsidP="004B435C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国际合作处\财务处</w:t>
      </w:r>
    </w:p>
    <w:p w:rsidR="008B75D4" w:rsidRPr="007E13C6" w:rsidRDefault="00FF0C96" w:rsidP="00810687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39" w:name="_Toc493254213"/>
      <w:r>
        <w:rPr>
          <w:rFonts w:ascii="仿宋_GB2312" w:eastAsia="仿宋_GB2312" w:hAnsi="宋体"/>
          <w:b w:val="0"/>
          <w:sz w:val="40"/>
          <w:szCs w:val="40"/>
          <w:lang w:val="zh-CN"/>
        </w:rPr>
        <w:lastRenderedPageBreak/>
        <w:t>39</w:t>
      </w:r>
      <w:r w:rsidR="007E13C6" w:rsidRPr="007E13C6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8B75D4" w:rsidRPr="007E13C6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教师出国（境）参加国际学术会议经费资助</w:t>
      </w:r>
      <w:bookmarkEnd w:id="39"/>
    </w:p>
    <w:p w:rsidR="00FA1ACA" w:rsidRDefault="004B435C" w:rsidP="00FA1ACA">
      <w:pPr>
        <w:widowControl/>
      </w:pPr>
      <w:r>
        <w:object w:dxaOrig="9526" w:dyaOrig="13110">
          <v:shape id="_x0000_i1064" type="#_x0000_t75" style="width:415.3pt;height:571.4pt" o:ole="">
            <v:imagedata r:id="rId90" o:title=""/>
          </v:shape>
          <o:OLEObject Type="Embed" ProgID="Visio.Drawing.15" ShapeID="_x0000_i1064" DrawAspect="Content" ObjectID="_1567236983" r:id="rId91"/>
        </w:object>
      </w:r>
    </w:p>
    <w:p w:rsidR="009D2C16" w:rsidRDefault="009068A4" w:rsidP="008B75D4">
      <w:pPr>
        <w:widowControl/>
        <w:jc w:val="left"/>
      </w:pPr>
      <w:r>
        <w:object w:dxaOrig="9526" w:dyaOrig="10755">
          <v:shape id="_x0000_i1065" type="#_x0000_t75" style="width:415.3pt;height:468.3pt" o:ole="">
            <v:imagedata r:id="rId92" o:title=""/>
          </v:shape>
          <o:OLEObject Type="Embed" ProgID="Visio.Drawing.15" ShapeID="_x0000_i1065" DrawAspect="Content" ObjectID="_1567236984" r:id="rId93"/>
        </w:object>
      </w:r>
    </w:p>
    <w:p w:rsidR="009D2C16" w:rsidRDefault="009D2C16">
      <w:pPr>
        <w:widowControl/>
        <w:jc w:val="left"/>
      </w:pPr>
      <w:r>
        <w:br w:type="page"/>
      </w:r>
    </w:p>
    <w:p w:rsidR="00914BB8" w:rsidRPr="00914BB8" w:rsidRDefault="00914BB8" w:rsidP="00914BB8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1B3B31">
        <w:rPr>
          <w:rFonts w:ascii="宋体" w:eastAsia="宋体" w:hAnsi="宋体" w:hint="eastAsia"/>
          <w:sz w:val="28"/>
          <w:szCs w:val="28"/>
          <w:shd w:val="pct15" w:color="auto" w:fill="FFFFFF"/>
        </w:rPr>
        <w:t>保密处\人事处</w:t>
      </w:r>
    </w:p>
    <w:p w:rsidR="009D2C16" w:rsidRPr="00F356B7" w:rsidRDefault="009068A4" w:rsidP="009D2C16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40" w:name="_Toc493254214"/>
      <w:r>
        <w:rPr>
          <w:rFonts w:ascii="仿宋_GB2312" w:eastAsia="仿宋_GB2312" w:hAnsi="宋体"/>
          <w:b w:val="0"/>
          <w:sz w:val="40"/>
          <w:szCs w:val="40"/>
          <w:lang w:val="zh-CN"/>
        </w:rPr>
        <w:t>40</w:t>
      </w:r>
      <w:r w:rsidR="00F356B7" w:rsidRPr="00F356B7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9D2C16" w:rsidRPr="00F356B7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因私出国（境）手续</w:t>
      </w:r>
      <w:bookmarkEnd w:id="40"/>
    </w:p>
    <w:p w:rsidR="00E20DC8" w:rsidRDefault="00CF3C05" w:rsidP="009D2C16">
      <w:pPr>
        <w:widowControl/>
        <w:jc w:val="left"/>
      </w:pPr>
      <w:r>
        <w:object w:dxaOrig="9616" w:dyaOrig="13155">
          <v:shape id="_x0000_i1066" type="#_x0000_t75" style="width:414.7pt;height:567.35pt" o:ole="">
            <v:imagedata r:id="rId94" o:title=""/>
          </v:shape>
          <o:OLEObject Type="Embed" ProgID="Visio.Drawing.15" ShapeID="_x0000_i1066" DrawAspect="Content" ObjectID="_1567236985" r:id="rId95"/>
        </w:object>
      </w:r>
    </w:p>
    <w:p w:rsidR="00E20DC8" w:rsidRDefault="00E20DC8">
      <w:pPr>
        <w:widowControl/>
        <w:jc w:val="left"/>
      </w:pPr>
      <w:r>
        <w:br w:type="page"/>
      </w:r>
    </w:p>
    <w:p w:rsidR="001B3B31" w:rsidRPr="001B3B31" w:rsidRDefault="001B3B31" w:rsidP="001B3B31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保密处\</w:t>
      </w:r>
      <w:r w:rsidR="002A3F17">
        <w:rPr>
          <w:rFonts w:ascii="宋体" w:eastAsia="宋体" w:hAnsi="宋体" w:hint="eastAsia"/>
          <w:sz w:val="28"/>
          <w:szCs w:val="28"/>
          <w:shd w:val="pct15" w:color="auto" w:fill="FFFFFF"/>
        </w:rPr>
        <w:t>纪委办公室</w:t>
      </w:r>
      <w:r w:rsidR="0019621F">
        <w:rPr>
          <w:rFonts w:ascii="宋体" w:eastAsia="宋体" w:hAnsi="宋体" w:hint="eastAsia"/>
          <w:sz w:val="28"/>
          <w:szCs w:val="28"/>
          <w:shd w:val="pct15" w:color="auto" w:fill="FFFFFF"/>
        </w:rPr>
        <w:t>\</w:t>
      </w:r>
      <w:r w:rsidR="0061774C">
        <w:rPr>
          <w:rFonts w:ascii="宋体" w:eastAsia="宋体" w:hAnsi="宋体" w:hint="eastAsia"/>
          <w:sz w:val="28"/>
          <w:szCs w:val="28"/>
          <w:shd w:val="pct15" w:color="auto" w:fill="FFFFFF"/>
        </w:rPr>
        <w:t>党委</w:t>
      </w:r>
      <w:r w:rsidR="0019621F">
        <w:rPr>
          <w:rFonts w:ascii="宋体" w:eastAsia="宋体" w:hAnsi="宋体" w:hint="eastAsia"/>
          <w:sz w:val="28"/>
          <w:szCs w:val="28"/>
          <w:shd w:val="pct15" w:color="auto" w:fill="FFFFFF"/>
        </w:rPr>
        <w:t>组织部\学校办公室</w:t>
      </w:r>
    </w:p>
    <w:p w:rsidR="00E20DC8" w:rsidRPr="001753EF" w:rsidRDefault="00B8336E" w:rsidP="00E20DC8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41" w:name="_Toc493254215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41</w:t>
      </w:r>
      <w:r w:rsidR="001753EF" w:rsidRPr="001753EF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E20DC8" w:rsidRPr="001753EF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处级干部因私出国（境）手续</w:t>
      </w:r>
      <w:bookmarkEnd w:id="41"/>
    </w:p>
    <w:p w:rsidR="00E20DC8" w:rsidRDefault="00B8336E" w:rsidP="00E20DC8">
      <w:r>
        <w:object w:dxaOrig="9526" w:dyaOrig="13216">
          <v:shape id="_x0000_i1067" type="#_x0000_t75" style="width:415.3pt;height:8in" o:ole="">
            <v:imagedata r:id="rId96" o:title=""/>
          </v:shape>
          <o:OLEObject Type="Embed" ProgID="Visio.Drawing.15" ShapeID="_x0000_i1067" DrawAspect="Content" ObjectID="_1567236986" r:id="rId97"/>
        </w:object>
      </w:r>
    </w:p>
    <w:p w:rsidR="00047C88" w:rsidRPr="00104C26" w:rsidRDefault="008B75D4" w:rsidP="009D2C16">
      <w:pPr>
        <w:widowControl/>
        <w:jc w:val="left"/>
      </w:pP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lastRenderedPageBreak/>
        <w:br w:type="page"/>
      </w:r>
    </w:p>
    <w:p w:rsidR="0019621F" w:rsidRPr="00B8336E" w:rsidRDefault="00B8336E" w:rsidP="00B8336E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保密处</w:t>
      </w:r>
    </w:p>
    <w:p w:rsidR="00131B75" w:rsidRPr="00C748FD" w:rsidRDefault="00C748FD" w:rsidP="00131B75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42" w:name="_Toc493254216"/>
      <w:r w:rsidRPr="00C748FD">
        <w:rPr>
          <w:rFonts w:ascii="仿宋_GB2312" w:eastAsia="仿宋_GB2312" w:hAnsi="宋体" w:hint="eastAsia"/>
          <w:b w:val="0"/>
          <w:sz w:val="40"/>
          <w:szCs w:val="40"/>
          <w:lang w:val="zh-CN"/>
        </w:rPr>
        <w:t>4</w:t>
      </w:r>
      <w:r w:rsidR="00B8336E">
        <w:rPr>
          <w:rFonts w:ascii="仿宋_GB2312" w:eastAsia="仿宋_GB2312" w:hAnsi="宋体"/>
          <w:b w:val="0"/>
          <w:sz w:val="40"/>
          <w:szCs w:val="40"/>
          <w:lang w:val="zh-CN"/>
        </w:rPr>
        <w:t>2</w:t>
      </w:r>
      <w:r w:rsidRPr="00C748FD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131B75" w:rsidRPr="00C748FD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公开论文发表保密审查</w:t>
      </w:r>
      <w:bookmarkEnd w:id="42"/>
    </w:p>
    <w:p w:rsidR="00C01792" w:rsidRDefault="00B8336E" w:rsidP="00131B75">
      <w:pPr>
        <w:autoSpaceDE w:val="0"/>
        <w:autoSpaceDN w:val="0"/>
        <w:adjustRightInd w:val="0"/>
        <w:spacing w:line="288" w:lineRule="auto"/>
        <w:jc w:val="left"/>
      </w:pPr>
      <w:r>
        <w:object w:dxaOrig="9526" w:dyaOrig="9150">
          <v:shape id="_x0000_i1068" type="#_x0000_t75" style="width:415.3pt;height:397.45pt" o:ole="">
            <v:imagedata r:id="rId98" o:title=""/>
          </v:shape>
          <o:OLEObject Type="Embed" ProgID="Visio.Drawing.15" ShapeID="_x0000_i1068" DrawAspect="Content" ObjectID="_1567236987" r:id="rId99"/>
        </w:object>
      </w:r>
    </w:p>
    <w:p w:rsidR="00C01792" w:rsidRDefault="00C01792">
      <w:pPr>
        <w:widowControl/>
        <w:jc w:val="left"/>
      </w:pPr>
      <w:r>
        <w:br w:type="page"/>
      </w:r>
    </w:p>
    <w:p w:rsidR="00ED09A0" w:rsidRPr="00ED09A0" w:rsidRDefault="00ED09A0" w:rsidP="00ED09A0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保密处\研究生院</w:t>
      </w:r>
    </w:p>
    <w:p w:rsidR="00131B75" w:rsidRPr="00BA547C" w:rsidRDefault="00BA547C" w:rsidP="00C01792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43" w:name="_Toc493254217"/>
      <w:r w:rsidRPr="00BA547C">
        <w:rPr>
          <w:rFonts w:ascii="仿宋_GB2312" w:eastAsia="仿宋_GB2312" w:hAnsi="宋体" w:hint="eastAsia"/>
          <w:b w:val="0"/>
          <w:sz w:val="40"/>
          <w:szCs w:val="40"/>
          <w:lang w:val="zh-CN"/>
        </w:rPr>
        <w:t>4</w:t>
      </w:r>
      <w:r w:rsidR="00B8336E">
        <w:rPr>
          <w:rFonts w:ascii="仿宋_GB2312" w:eastAsia="仿宋_GB2312" w:hAnsi="宋体"/>
          <w:b w:val="0"/>
          <w:sz w:val="40"/>
          <w:szCs w:val="40"/>
          <w:lang w:val="zh-CN"/>
        </w:rPr>
        <w:t>3</w:t>
      </w:r>
      <w:r w:rsidRPr="00BA547C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C01792" w:rsidRPr="00BA547C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涉密论文保密审查</w:t>
      </w:r>
      <w:bookmarkEnd w:id="43"/>
    </w:p>
    <w:p w:rsidR="00C01792" w:rsidRDefault="00ED09A0" w:rsidP="00131B75">
      <w:pPr>
        <w:autoSpaceDE w:val="0"/>
        <w:autoSpaceDN w:val="0"/>
        <w:adjustRightInd w:val="0"/>
        <w:spacing w:line="288" w:lineRule="auto"/>
        <w:jc w:val="left"/>
      </w:pPr>
      <w:r>
        <w:object w:dxaOrig="9526" w:dyaOrig="11866">
          <v:shape id="_x0000_i1069" type="#_x0000_t75" style="width:415.3pt;height:517.25pt" o:ole="">
            <v:imagedata r:id="rId100" o:title=""/>
          </v:shape>
          <o:OLEObject Type="Embed" ProgID="Visio.Drawing.15" ShapeID="_x0000_i1069" DrawAspect="Content" ObjectID="_1567236988" r:id="rId101"/>
        </w:object>
      </w:r>
    </w:p>
    <w:p w:rsidR="00C01792" w:rsidRDefault="00C01792">
      <w:pPr>
        <w:widowControl/>
        <w:jc w:val="left"/>
      </w:pPr>
      <w:r>
        <w:br w:type="page"/>
      </w:r>
    </w:p>
    <w:p w:rsidR="00ED09A0" w:rsidRPr="00ED09A0" w:rsidRDefault="00ED09A0" w:rsidP="00ED09A0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保密处</w:t>
      </w:r>
      <w:r w:rsidR="001A262B">
        <w:rPr>
          <w:rFonts w:ascii="宋体" w:eastAsia="宋体" w:hAnsi="宋体" w:hint="eastAsia"/>
          <w:sz w:val="28"/>
          <w:szCs w:val="28"/>
          <w:shd w:val="pct15" w:color="auto" w:fill="FFFFFF"/>
        </w:rPr>
        <w:t>\</w:t>
      </w:r>
      <w:r w:rsidR="00FC7947">
        <w:rPr>
          <w:rFonts w:ascii="宋体" w:eastAsia="宋体" w:hAnsi="宋体" w:hint="eastAsia"/>
          <w:sz w:val="28"/>
          <w:szCs w:val="28"/>
          <w:shd w:val="pct15" w:color="auto" w:fill="FFFFFF"/>
        </w:rPr>
        <w:t>科学技术管理部</w:t>
      </w:r>
      <w:r w:rsidR="001A262B">
        <w:rPr>
          <w:rFonts w:ascii="宋体" w:eastAsia="宋体" w:hAnsi="宋体" w:hint="eastAsia"/>
          <w:sz w:val="28"/>
          <w:szCs w:val="28"/>
          <w:shd w:val="pct15" w:color="auto" w:fill="FFFFFF"/>
        </w:rPr>
        <w:t>\人事处</w:t>
      </w:r>
    </w:p>
    <w:p w:rsidR="00C01792" w:rsidRPr="00400F85" w:rsidRDefault="001A262B" w:rsidP="00C01792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44" w:name="_Toc493254218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44</w:t>
      </w:r>
      <w:r w:rsidR="00400F85" w:rsidRPr="00400F85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C01792" w:rsidRPr="00400F85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申报各类材料保密审批表</w:t>
      </w:r>
      <w:bookmarkEnd w:id="44"/>
    </w:p>
    <w:p w:rsidR="00C01792" w:rsidRDefault="001A262B" w:rsidP="00131B75">
      <w:pPr>
        <w:autoSpaceDE w:val="0"/>
        <w:autoSpaceDN w:val="0"/>
        <w:adjustRightInd w:val="0"/>
        <w:spacing w:line="288" w:lineRule="auto"/>
        <w:jc w:val="left"/>
      </w:pPr>
      <w:r>
        <w:object w:dxaOrig="9526" w:dyaOrig="12615">
          <v:shape id="_x0000_i1070" type="#_x0000_t75" style="width:415.3pt;height:550.1pt" o:ole="">
            <v:imagedata r:id="rId102" o:title=""/>
          </v:shape>
          <o:OLEObject Type="Embed" ProgID="Visio.Drawing.15" ShapeID="_x0000_i1070" DrawAspect="Content" ObjectID="_1567236989" r:id="rId103"/>
        </w:object>
      </w:r>
    </w:p>
    <w:p w:rsidR="00C01792" w:rsidRDefault="00C01792">
      <w:pPr>
        <w:widowControl/>
        <w:jc w:val="left"/>
      </w:pPr>
      <w:r>
        <w:br w:type="page"/>
      </w:r>
    </w:p>
    <w:p w:rsidR="001A262B" w:rsidRPr="007E64CB" w:rsidRDefault="007906A9" w:rsidP="001A262B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>
        <w:rPr>
          <w:rFonts w:ascii="宋体" w:eastAsia="宋体" w:hAnsi="宋体"/>
          <w:sz w:val="28"/>
          <w:szCs w:val="28"/>
          <w:shd w:val="pct15" w:color="auto" w:fill="FFFFFF"/>
        </w:rPr>
        <w:t>保密处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\国际</w:t>
      </w:r>
      <w:r>
        <w:rPr>
          <w:rFonts w:ascii="宋体" w:eastAsia="宋体" w:hAnsi="宋体"/>
          <w:sz w:val="28"/>
          <w:szCs w:val="28"/>
          <w:shd w:val="pct15" w:color="auto" w:fill="FFFFFF"/>
        </w:rPr>
        <w:t>合作处</w:t>
      </w:r>
    </w:p>
    <w:p w:rsidR="00C01792" w:rsidRPr="00F30976" w:rsidRDefault="00600F3C" w:rsidP="00810A52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45" w:name="_Toc493254219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45</w:t>
      </w:r>
      <w:r w:rsidR="00F30976" w:rsidRPr="00F30976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810A52" w:rsidRPr="00F30976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外事接待保密审批</w:t>
      </w:r>
      <w:bookmarkEnd w:id="45"/>
    </w:p>
    <w:p w:rsidR="00810A52" w:rsidRDefault="007906A9" w:rsidP="00131B75">
      <w:pPr>
        <w:autoSpaceDE w:val="0"/>
        <w:autoSpaceDN w:val="0"/>
        <w:adjustRightInd w:val="0"/>
        <w:spacing w:line="288" w:lineRule="auto"/>
        <w:jc w:val="left"/>
      </w:pPr>
      <w:r>
        <w:object w:dxaOrig="9526" w:dyaOrig="8220">
          <v:shape id="_x0000_i1071" type="#_x0000_t75" style="width:415.3pt;height:357.1pt" o:ole="">
            <v:imagedata r:id="rId104" o:title=""/>
          </v:shape>
          <o:OLEObject Type="Embed" ProgID="Visio.Drawing.15" ShapeID="_x0000_i1071" DrawAspect="Content" ObjectID="_1567236990" r:id="rId105"/>
        </w:object>
      </w:r>
    </w:p>
    <w:p w:rsidR="00810A52" w:rsidRDefault="00810A52">
      <w:pPr>
        <w:widowControl/>
        <w:jc w:val="left"/>
      </w:pPr>
      <w:r>
        <w:br w:type="page"/>
      </w:r>
    </w:p>
    <w:p w:rsidR="007906A9" w:rsidRPr="007E64CB" w:rsidRDefault="007906A9" w:rsidP="007906A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616774">
        <w:rPr>
          <w:rFonts w:ascii="宋体" w:eastAsia="宋体" w:hAnsi="宋体"/>
          <w:sz w:val="28"/>
          <w:szCs w:val="28"/>
          <w:shd w:val="pct15" w:color="auto" w:fill="FFFFFF"/>
        </w:rPr>
        <w:t>保密处</w:t>
      </w:r>
      <w:r w:rsidR="00616774">
        <w:rPr>
          <w:rFonts w:ascii="宋体" w:eastAsia="宋体" w:hAnsi="宋体" w:hint="eastAsia"/>
          <w:sz w:val="28"/>
          <w:szCs w:val="28"/>
          <w:shd w:val="pct15" w:color="auto" w:fill="FFFFFF"/>
        </w:rPr>
        <w:t>\</w:t>
      </w:r>
      <w:r w:rsidR="00FC7947">
        <w:rPr>
          <w:rFonts w:ascii="宋体" w:eastAsia="宋体" w:hAnsi="宋体" w:hint="eastAsia"/>
          <w:sz w:val="28"/>
          <w:szCs w:val="28"/>
          <w:shd w:val="pct15" w:color="auto" w:fill="FFFFFF"/>
        </w:rPr>
        <w:t>科学技术</w:t>
      </w:r>
      <w:r w:rsidR="00FC7947">
        <w:rPr>
          <w:rFonts w:ascii="宋体" w:eastAsia="宋体" w:hAnsi="宋体"/>
          <w:sz w:val="28"/>
          <w:szCs w:val="28"/>
          <w:shd w:val="pct15" w:color="auto" w:fill="FFFFFF"/>
        </w:rPr>
        <w:t>管理</w:t>
      </w:r>
      <w:r w:rsidR="00616774">
        <w:rPr>
          <w:rFonts w:ascii="宋体" w:eastAsia="宋体" w:hAnsi="宋体" w:hint="eastAsia"/>
          <w:sz w:val="28"/>
          <w:szCs w:val="28"/>
          <w:shd w:val="pct15" w:color="auto" w:fill="FFFFFF"/>
        </w:rPr>
        <w:t>部\</w:t>
      </w:r>
      <w:r w:rsidR="00FC7947">
        <w:rPr>
          <w:rFonts w:ascii="宋体" w:eastAsia="宋体" w:hAnsi="宋体" w:hint="eastAsia"/>
          <w:sz w:val="28"/>
          <w:szCs w:val="28"/>
          <w:shd w:val="pct15" w:color="auto" w:fill="FFFFFF"/>
        </w:rPr>
        <w:t>党委</w:t>
      </w:r>
      <w:r w:rsidR="00616774">
        <w:rPr>
          <w:rFonts w:ascii="宋体" w:eastAsia="宋体" w:hAnsi="宋体" w:hint="eastAsia"/>
          <w:sz w:val="28"/>
          <w:szCs w:val="28"/>
          <w:shd w:val="pct15" w:color="auto" w:fill="FFFFFF"/>
        </w:rPr>
        <w:t>宣传部</w:t>
      </w:r>
    </w:p>
    <w:p w:rsidR="00810A52" w:rsidRPr="00B75098" w:rsidRDefault="00600F3C" w:rsidP="00810A52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46" w:name="_Toc493254220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46</w:t>
      </w:r>
      <w:r w:rsidR="00B75098" w:rsidRPr="00B75098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810A52" w:rsidRPr="00B75098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新闻出版保密审批</w:t>
      </w:r>
      <w:bookmarkEnd w:id="46"/>
    </w:p>
    <w:p w:rsidR="00810A52" w:rsidRDefault="00616774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  <w:r>
        <w:object w:dxaOrig="9526" w:dyaOrig="10815">
          <v:shape id="_x0000_i1072" type="#_x0000_t75" style="width:415.3pt;height:471.15pt" o:ole="">
            <v:imagedata r:id="rId106" o:title=""/>
          </v:shape>
          <o:OLEObject Type="Embed" ProgID="Visio.Drawing.15" ShapeID="_x0000_i1072" DrawAspect="Content" ObjectID="_1567236991" r:id="rId107"/>
        </w:object>
      </w:r>
    </w:p>
    <w:p w:rsidR="00997669" w:rsidRDefault="00997669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600F3C" w:rsidRPr="007E64CB" w:rsidRDefault="00600F3C" w:rsidP="00600F3C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财务处</w:t>
      </w:r>
    </w:p>
    <w:p w:rsidR="00997669" w:rsidRPr="00437681" w:rsidRDefault="00600F3C" w:rsidP="00997669">
      <w:pPr>
        <w:pStyle w:val="1"/>
        <w:spacing w:before="0" w:after="0"/>
        <w:jc w:val="center"/>
        <w:rPr>
          <w:rFonts w:ascii="宋体" w:eastAsia="宋体" w:hAnsi="宋体"/>
          <w:b w:val="0"/>
          <w:sz w:val="40"/>
          <w:szCs w:val="40"/>
          <w:lang w:val="zh-CN"/>
        </w:rPr>
      </w:pPr>
      <w:bookmarkStart w:id="47" w:name="_Toc493254221"/>
      <w:r>
        <w:rPr>
          <w:rFonts w:ascii="宋体" w:eastAsia="宋体" w:hAnsi="宋体"/>
          <w:b w:val="0"/>
          <w:sz w:val="40"/>
          <w:szCs w:val="40"/>
          <w:lang w:val="zh-CN"/>
        </w:rPr>
        <w:t>47</w:t>
      </w:r>
      <w:r w:rsidR="00E0213C">
        <w:rPr>
          <w:rFonts w:ascii="宋体" w:eastAsia="宋体" w:hAnsi="宋体" w:hint="eastAsia"/>
          <w:b w:val="0"/>
          <w:sz w:val="40"/>
          <w:szCs w:val="40"/>
          <w:lang w:val="zh-CN"/>
        </w:rPr>
        <w:t>.</w:t>
      </w:r>
      <w:r w:rsidR="00997669" w:rsidRPr="00437681">
        <w:rPr>
          <w:rFonts w:ascii="宋体" w:eastAsia="宋体" w:hAnsi="宋体" w:hint="eastAsia"/>
          <w:b w:val="0"/>
          <w:sz w:val="40"/>
          <w:szCs w:val="40"/>
          <w:lang w:val="zh-CN"/>
        </w:rPr>
        <w:t>如何办理财务报销业务</w:t>
      </w:r>
      <w:bookmarkEnd w:id="47"/>
    </w:p>
    <w:p w:rsidR="00D41F2C" w:rsidRDefault="00715EE2" w:rsidP="008D0561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  <w:r>
        <w:object w:dxaOrig="9795" w:dyaOrig="6495">
          <v:shape id="_x0000_i1073" type="#_x0000_t75" style="width:415.3pt;height:274.75pt" o:ole="">
            <v:imagedata r:id="rId108" o:title=""/>
          </v:shape>
          <o:OLEObject Type="Embed" ProgID="Visio.Drawing.15" ShapeID="_x0000_i1073" DrawAspect="Content" ObjectID="_1567236992" r:id="rId109"/>
        </w:object>
      </w:r>
    </w:p>
    <w:p w:rsidR="008D0561" w:rsidRDefault="008D0561" w:rsidP="008D0561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8D0561" w:rsidRDefault="008D0561" w:rsidP="008D0561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5C0E62" w:rsidRDefault="005C0E62" w:rsidP="008D0561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5C0E62" w:rsidRDefault="005C0E62" w:rsidP="008D0561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5C0E62" w:rsidRDefault="005C0E62" w:rsidP="008D0561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5C0E62" w:rsidRDefault="005C0E62" w:rsidP="008D0561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600F3C" w:rsidRPr="007E64CB" w:rsidRDefault="00600F3C" w:rsidP="00600F3C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财务处</w:t>
      </w:r>
    </w:p>
    <w:p w:rsidR="00D41F2C" w:rsidRPr="005C0E62" w:rsidRDefault="00600F3C" w:rsidP="00D41F2C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48" w:name="_Toc493254222"/>
      <w:r>
        <w:rPr>
          <w:rFonts w:ascii="仿宋_GB2312" w:eastAsia="仿宋_GB2312" w:hAnsi="宋体" w:hint="eastAsia"/>
          <w:b w:val="0"/>
          <w:sz w:val="40"/>
          <w:szCs w:val="40"/>
        </w:rPr>
        <w:t>48</w:t>
      </w:r>
      <w:r w:rsidR="005C0E62" w:rsidRPr="005C0E62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D41F2C" w:rsidRPr="005C0E62">
        <w:rPr>
          <w:rFonts w:ascii="仿宋_GB2312" w:eastAsia="仿宋_GB2312" w:hAnsi="宋体" w:hint="eastAsia"/>
          <w:b w:val="0"/>
          <w:sz w:val="40"/>
          <w:szCs w:val="40"/>
        </w:rPr>
        <w:t>如何</w:t>
      </w:r>
      <w:r w:rsidR="005C0E62" w:rsidRPr="005C0E62">
        <w:rPr>
          <w:rFonts w:ascii="仿宋_GB2312" w:eastAsia="仿宋_GB2312" w:hAnsi="宋体" w:hint="eastAsia"/>
          <w:b w:val="0"/>
          <w:sz w:val="40"/>
          <w:szCs w:val="40"/>
        </w:rPr>
        <w:t>支取</w:t>
      </w:r>
      <w:r w:rsidR="00D41F2C" w:rsidRPr="005C0E62">
        <w:rPr>
          <w:rFonts w:ascii="仿宋_GB2312" w:eastAsia="仿宋_GB2312" w:hAnsi="宋体" w:hint="eastAsia"/>
          <w:b w:val="0"/>
          <w:sz w:val="40"/>
          <w:szCs w:val="40"/>
        </w:rPr>
        <w:t>公积金</w:t>
      </w:r>
      <w:bookmarkEnd w:id="48"/>
    </w:p>
    <w:p w:rsidR="00615CDE" w:rsidRPr="00D41F2C" w:rsidRDefault="00715EE2">
      <w:pPr>
        <w:widowControl/>
        <w:jc w:val="left"/>
        <w:rPr>
          <w:rFonts w:ascii="宋体" w:eastAsia="宋体" w:hAnsi="宋体"/>
          <w:sz w:val="28"/>
          <w:szCs w:val="28"/>
        </w:rPr>
      </w:pPr>
      <w:r>
        <w:object w:dxaOrig="9556" w:dyaOrig="3870">
          <v:shape id="_x0000_i1074" type="#_x0000_t75" style="width:416.45pt;height:167.6pt" o:ole="">
            <v:imagedata r:id="rId110" o:title=""/>
          </v:shape>
          <o:OLEObject Type="Embed" ProgID="Visio.Drawing.15" ShapeID="_x0000_i1074" DrawAspect="Content" ObjectID="_1567236993" r:id="rId111"/>
        </w:object>
      </w:r>
      <w:r w:rsidR="00615CDE">
        <w:br w:type="page"/>
      </w:r>
    </w:p>
    <w:p w:rsidR="00715EE2" w:rsidRPr="00715EE2" w:rsidRDefault="00715EE2" w:rsidP="00715EE2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学校办公室</w:t>
      </w:r>
      <w:r w:rsidRPr="00715EE2">
        <w:rPr>
          <w:rFonts w:ascii="宋体" w:eastAsia="宋体" w:hAnsi="宋体" w:hint="eastAsia"/>
          <w:sz w:val="28"/>
          <w:szCs w:val="28"/>
          <w:shd w:val="pct15" w:color="auto" w:fill="FFFFFF"/>
        </w:rPr>
        <w:t xml:space="preserve"> </w:t>
      </w:r>
    </w:p>
    <w:p w:rsidR="00615CDE" w:rsidRPr="00011774" w:rsidRDefault="00715EE2" w:rsidP="00615CDE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49" w:name="_Toc493254223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49</w:t>
      </w:r>
      <w:r w:rsidR="00011774" w:rsidRPr="00011774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615CDE" w:rsidRPr="00011774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校领导接待群众来访</w:t>
      </w:r>
      <w:bookmarkEnd w:id="49"/>
    </w:p>
    <w:p w:rsidR="00615CDE" w:rsidRDefault="00715EE2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  <w:r>
        <w:object w:dxaOrig="9795" w:dyaOrig="5505">
          <v:shape id="_x0000_i1075" type="#_x0000_t75" style="width:415.3pt;height:232.7pt" o:ole="">
            <v:imagedata r:id="rId112" o:title=""/>
          </v:shape>
          <o:OLEObject Type="Embed" ProgID="Visio.Drawing.15" ShapeID="_x0000_i1075" DrawAspect="Content" ObjectID="_1567236994" r:id="rId113"/>
        </w:object>
      </w:r>
    </w:p>
    <w:p w:rsidR="008D0561" w:rsidRDefault="008D0561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995C1E" w:rsidRDefault="00995C1E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995C1E" w:rsidRDefault="00995C1E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995C1E" w:rsidRDefault="00995C1E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995C1E" w:rsidRDefault="00995C1E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995C1E" w:rsidRDefault="00995C1E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8D0561" w:rsidRDefault="008D0561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174683" w:rsidRDefault="00174683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174683" w:rsidRDefault="00174683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174683" w:rsidRDefault="00174683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174683" w:rsidRDefault="00174683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174683" w:rsidRDefault="00174683" w:rsidP="007C4127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174683" w:rsidRPr="00325366" w:rsidRDefault="00174683" w:rsidP="00174683">
      <w:pPr>
        <w:widowControl/>
        <w:jc w:val="left"/>
        <w:rPr>
          <w:rFonts w:ascii="宋体" w:eastAsia="宋体" w:hAnsi="宋体"/>
          <w:w w:val="90"/>
          <w:sz w:val="28"/>
          <w:szCs w:val="28"/>
          <w:shd w:val="pct15" w:color="auto" w:fill="FFFFFF"/>
        </w:rPr>
      </w:pPr>
      <w:r w:rsidRPr="00325366">
        <w:rPr>
          <w:rFonts w:ascii="宋体" w:eastAsia="宋体" w:hAnsi="宋体" w:hint="eastAsia"/>
          <w:w w:val="90"/>
          <w:sz w:val="28"/>
          <w:szCs w:val="28"/>
          <w:shd w:val="pct15" w:color="auto" w:fill="FFFFFF"/>
        </w:rPr>
        <w:t>教师办事：学校办公室\</w:t>
      </w:r>
      <w:r w:rsidR="00FC7947" w:rsidRPr="00325366">
        <w:rPr>
          <w:rFonts w:ascii="宋体" w:eastAsia="宋体" w:hAnsi="宋体" w:hint="eastAsia"/>
          <w:w w:val="90"/>
          <w:sz w:val="28"/>
          <w:szCs w:val="28"/>
          <w:shd w:val="pct15" w:color="auto" w:fill="FFFFFF"/>
        </w:rPr>
        <w:t>纪委办公室</w:t>
      </w:r>
      <w:r w:rsidRPr="00325366">
        <w:rPr>
          <w:rFonts w:ascii="宋体" w:eastAsia="宋体" w:hAnsi="宋体" w:hint="eastAsia"/>
          <w:w w:val="90"/>
          <w:sz w:val="28"/>
          <w:szCs w:val="28"/>
          <w:shd w:val="pct15" w:color="auto" w:fill="FFFFFF"/>
        </w:rPr>
        <w:t>\</w:t>
      </w:r>
      <w:r w:rsidR="00FC7947" w:rsidRPr="00325366">
        <w:rPr>
          <w:rFonts w:ascii="宋体" w:eastAsia="宋体" w:hAnsi="宋体" w:hint="eastAsia"/>
          <w:w w:val="90"/>
          <w:sz w:val="28"/>
          <w:szCs w:val="28"/>
          <w:shd w:val="pct15" w:color="auto" w:fill="FFFFFF"/>
        </w:rPr>
        <w:t>党委</w:t>
      </w:r>
      <w:r w:rsidRPr="00325366">
        <w:rPr>
          <w:rFonts w:ascii="宋体" w:eastAsia="宋体" w:hAnsi="宋体" w:hint="eastAsia"/>
          <w:w w:val="90"/>
          <w:sz w:val="28"/>
          <w:szCs w:val="28"/>
          <w:shd w:val="pct15" w:color="auto" w:fill="FFFFFF"/>
        </w:rPr>
        <w:t>组织部</w:t>
      </w:r>
      <w:r w:rsidRPr="00325366">
        <w:rPr>
          <w:rFonts w:ascii="宋体" w:eastAsia="宋体" w:hAnsi="宋体"/>
          <w:w w:val="90"/>
          <w:sz w:val="28"/>
          <w:szCs w:val="28"/>
          <w:shd w:val="pct15" w:color="auto" w:fill="FFFFFF"/>
        </w:rPr>
        <w:t>\</w:t>
      </w:r>
      <w:r w:rsidRPr="00325366">
        <w:rPr>
          <w:rFonts w:ascii="宋体" w:eastAsia="宋体" w:hAnsi="宋体" w:hint="eastAsia"/>
          <w:w w:val="90"/>
          <w:sz w:val="28"/>
          <w:szCs w:val="28"/>
          <w:shd w:val="pct15" w:color="auto" w:fill="FFFFFF"/>
        </w:rPr>
        <w:t>人事处</w:t>
      </w:r>
      <w:r w:rsidRPr="00325366">
        <w:rPr>
          <w:rFonts w:ascii="宋体" w:eastAsia="宋体" w:hAnsi="宋体"/>
          <w:w w:val="90"/>
          <w:sz w:val="28"/>
          <w:szCs w:val="28"/>
          <w:shd w:val="pct15" w:color="auto" w:fill="FFFFFF"/>
        </w:rPr>
        <w:t>\</w:t>
      </w:r>
      <w:r w:rsidRPr="00325366">
        <w:rPr>
          <w:rFonts w:ascii="宋体" w:eastAsia="宋体" w:hAnsi="宋体" w:hint="eastAsia"/>
          <w:w w:val="90"/>
          <w:sz w:val="28"/>
          <w:szCs w:val="28"/>
          <w:shd w:val="pct15" w:color="auto" w:fill="FFFFFF"/>
        </w:rPr>
        <w:t>离退休</w:t>
      </w:r>
      <w:r w:rsidR="00325366" w:rsidRPr="00325366">
        <w:rPr>
          <w:rFonts w:ascii="宋体" w:eastAsia="宋体" w:hAnsi="宋体" w:hint="eastAsia"/>
          <w:w w:val="90"/>
          <w:sz w:val="28"/>
          <w:szCs w:val="28"/>
          <w:shd w:val="pct15" w:color="auto" w:fill="FFFFFF"/>
        </w:rPr>
        <w:t>工作</w:t>
      </w:r>
      <w:r w:rsidRPr="00325366">
        <w:rPr>
          <w:rFonts w:ascii="宋体" w:eastAsia="宋体" w:hAnsi="宋体" w:hint="eastAsia"/>
          <w:w w:val="90"/>
          <w:sz w:val="28"/>
          <w:szCs w:val="28"/>
          <w:shd w:val="pct15" w:color="auto" w:fill="FFFFFF"/>
        </w:rPr>
        <w:t>处</w:t>
      </w:r>
    </w:p>
    <w:p w:rsidR="007C4127" w:rsidRPr="00995C1E" w:rsidRDefault="00174683" w:rsidP="007C4127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50" w:name="_Toc493254224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50</w:t>
      </w:r>
      <w:r w:rsidR="00995C1E" w:rsidRPr="00995C1E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7C4127" w:rsidRPr="00995C1E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信访事项</w:t>
      </w:r>
      <w:bookmarkEnd w:id="50"/>
    </w:p>
    <w:p w:rsidR="00304E44" w:rsidRDefault="00174683" w:rsidP="007C4127">
      <w:pPr>
        <w:widowControl/>
        <w:jc w:val="left"/>
        <w:rPr>
          <w:rFonts w:ascii="宋体" w:eastAsia="宋体" w:hAnsi="宋体"/>
          <w:sz w:val="28"/>
          <w:szCs w:val="28"/>
        </w:rPr>
      </w:pPr>
      <w:r>
        <w:object w:dxaOrig="9556" w:dyaOrig="4936">
          <v:shape id="_x0000_i1076" type="#_x0000_t75" style="width:416.45pt;height:214.85pt" o:ole="">
            <v:imagedata r:id="rId114" o:title=""/>
          </v:shape>
          <o:OLEObject Type="Embed" ProgID="Visio.Drawing.15" ShapeID="_x0000_i1076" DrawAspect="Content" ObjectID="_1567236995" r:id="rId115"/>
        </w:object>
      </w:r>
      <w:r w:rsidR="003838D9">
        <w:rPr>
          <w:rFonts w:ascii="宋体" w:eastAsia="宋体" w:hAnsi="宋体"/>
          <w:sz w:val="28"/>
          <w:szCs w:val="28"/>
        </w:rPr>
        <w:br w:type="page"/>
      </w:r>
    </w:p>
    <w:p w:rsidR="00304E44" w:rsidRDefault="00304E44" w:rsidP="00304E4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学校办公室</w:t>
      </w:r>
    </w:p>
    <w:p w:rsidR="00304E44" w:rsidRPr="00FE0165" w:rsidRDefault="009F7336" w:rsidP="00304E44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51" w:name="_Toc493254225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51</w:t>
      </w:r>
      <w:r w:rsidR="00FE0165" w:rsidRPr="00FE0165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304E44" w:rsidRPr="00FE0165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校园邮差服务</w:t>
      </w:r>
      <w:bookmarkEnd w:id="51"/>
    </w:p>
    <w:p w:rsidR="00411AF9" w:rsidRDefault="009F7336" w:rsidP="007C4127">
      <w:pPr>
        <w:widowControl/>
        <w:jc w:val="left"/>
      </w:pPr>
      <w:r>
        <w:object w:dxaOrig="9556" w:dyaOrig="12255">
          <v:shape id="_x0000_i1077" type="#_x0000_t75" style="width:416.45pt;height:533.4pt" o:ole="">
            <v:imagedata r:id="rId116" o:title=""/>
          </v:shape>
          <o:OLEObject Type="Embed" ProgID="Visio.Drawing.15" ShapeID="_x0000_i1077" DrawAspect="Content" ObjectID="_1567236996" r:id="rId117"/>
        </w:object>
      </w:r>
    </w:p>
    <w:p w:rsidR="00411AF9" w:rsidRDefault="00411AF9" w:rsidP="00411AF9">
      <w:pPr>
        <w:widowControl/>
        <w:jc w:val="left"/>
      </w:pPr>
      <w:r>
        <w:br w:type="page"/>
      </w:r>
    </w:p>
    <w:p w:rsidR="00411AF9" w:rsidRPr="00513FBF" w:rsidRDefault="00411AF9" w:rsidP="00411AF9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325366">
        <w:rPr>
          <w:rFonts w:ascii="宋体" w:eastAsia="宋体" w:hAnsi="宋体" w:hint="eastAsia"/>
          <w:sz w:val="28"/>
          <w:szCs w:val="28"/>
          <w:shd w:val="pct15" w:color="auto" w:fill="FFFFFF"/>
        </w:rPr>
        <w:t>国有</w:t>
      </w:r>
      <w:r w:rsidR="00325366">
        <w:rPr>
          <w:rFonts w:ascii="宋体" w:eastAsia="宋体" w:hAnsi="宋体"/>
          <w:sz w:val="28"/>
          <w:szCs w:val="28"/>
          <w:shd w:val="pct15" w:color="auto" w:fill="FFFFFF"/>
        </w:rPr>
        <w:t>资产管理</w:t>
      </w:r>
      <w:r w:rsidR="00C652A4">
        <w:rPr>
          <w:rFonts w:ascii="宋体" w:eastAsia="宋体" w:hAnsi="宋体" w:hint="eastAsia"/>
          <w:sz w:val="28"/>
          <w:szCs w:val="28"/>
          <w:shd w:val="pct15" w:color="auto" w:fill="FFFFFF"/>
        </w:rPr>
        <w:t>处\人事处\</w:t>
      </w:r>
      <w:r w:rsidR="00325366">
        <w:rPr>
          <w:rFonts w:ascii="宋体" w:eastAsia="宋体" w:hAnsi="宋体" w:hint="eastAsia"/>
          <w:sz w:val="28"/>
          <w:szCs w:val="28"/>
          <w:shd w:val="pct15" w:color="auto" w:fill="FFFFFF"/>
        </w:rPr>
        <w:t>纪委办公室</w:t>
      </w:r>
    </w:p>
    <w:p w:rsidR="00411AF9" w:rsidRPr="00BA7203" w:rsidRDefault="00BA7203" w:rsidP="00411AF9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52" w:name="_Toc493254226"/>
      <w:r w:rsidRPr="00BA7203">
        <w:rPr>
          <w:rFonts w:ascii="仿宋_GB2312" w:eastAsia="仿宋_GB2312" w:hAnsi="宋体" w:hint="eastAsia"/>
          <w:b w:val="0"/>
          <w:sz w:val="40"/>
          <w:szCs w:val="40"/>
          <w:lang w:val="zh-CN"/>
        </w:rPr>
        <w:t>5</w:t>
      </w:r>
      <w:r w:rsidR="009F7336">
        <w:rPr>
          <w:rFonts w:ascii="仿宋_GB2312" w:eastAsia="仿宋_GB2312" w:hAnsi="宋体"/>
          <w:b w:val="0"/>
          <w:sz w:val="40"/>
          <w:szCs w:val="40"/>
          <w:lang w:val="zh-CN"/>
        </w:rPr>
        <w:t>2</w:t>
      </w:r>
      <w:r w:rsidRPr="00BA7203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411AF9" w:rsidRPr="00BA7203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配偶住房调查手续</w:t>
      </w:r>
      <w:bookmarkEnd w:id="52"/>
    </w:p>
    <w:p w:rsidR="007C4127" w:rsidRPr="007A4D42" w:rsidRDefault="009F7336" w:rsidP="00411AF9">
      <w:pPr>
        <w:widowControl/>
        <w:jc w:val="left"/>
        <w:rPr>
          <w:rFonts w:ascii="宋体" w:eastAsia="宋体" w:hAnsi="宋体"/>
          <w:sz w:val="28"/>
          <w:szCs w:val="28"/>
        </w:rPr>
      </w:pPr>
      <w:r>
        <w:object w:dxaOrig="9526" w:dyaOrig="6930">
          <v:shape id="_x0000_i1078" type="#_x0000_t75" style="width:415.3pt;height:301.25pt" o:ole="">
            <v:imagedata r:id="rId118" o:title=""/>
          </v:shape>
          <o:OLEObject Type="Embed" ProgID="Visio.Drawing.15" ShapeID="_x0000_i1078" DrawAspect="Content" ObjectID="_1567236997" r:id="rId119"/>
        </w:object>
      </w:r>
    </w:p>
    <w:p w:rsidR="00615CDE" w:rsidRDefault="00615CDE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615CDE" w:rsidRDefault="00615CDE" w:rsidP="00615CDE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人事处</w:t>
      </w:r>
    </w:p>
    <w:p w:rsidR="00615CDE" w:rsidRPr="00BA7203" w:rsidRDefault="00AC364E" w:rsidP="00615CDE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53" w:name="_Toc493254227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53</w:t>
      </w:r>
      <w:r w:rsidR="00BA7203" w:rsidRPr="00BA7203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615CDE" w:rsidRPr="00BA7203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教师在职延聘审批手续</w:t>
      </w:r>
      <w:bookmarkEnd w:id="53"/>
    </w:p>
    <w:p w:rsidR="00615CDE" w:rsidRPr="00615CDE" w:rsidRDefault="00AC364E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  <w:r>
        <w:object w:dxaOrig="9526" w:dyaOrig="12315">
          <v:shape id="_x0000_i1079" type="#_x0000_t75" style="width:415.3pt;height:536.85pt" o:ole="">
            <v:imagedata r:id="rId120" o:title=""/>
          </v:shape>
          <o:OLEObject Type="Embed" ProgID="Visio.Drawing.15" ShapeID="_x0000_i1079" DrawAspect="Content" ObjectID="_1567236998" r:id="rId121"/>
        </w:object>
      </w:r>
    </w:p>
    <w:p w:rsidR="00615CDE" w:rsidRDefault="00615CDE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9A38CC" w:rsidRDefault="009A38CC" w:rsidP="009A38CC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人事处</w:t>
      </w:r>
      <w:r w:rsidR="00AC364E">
        <w:rPr>
          <w:rFonts w:ascii="宋体" w:eastAsia="宋体" w:hAnsi="宋体" w:hint="eastAsia"/>
          <w:sz w:val="28"/>
          <w:szCs w:val="28"/>
          <w:shd w:val="pct15" w:color="auto" w:fill="FFFFFF"/>
        </w:rPr>
        <w:t>\财务处</w:t>
      </w:r>
    </w:p>
    <w:p w:rsidR="00484E00" w:rsidRPr="009A38CC" w:rsidRDefault="00AC364E" w:rsidP="00484E00">
      <w:pPr>
        <w:pStyle w:val="1"/>
        <w:spacing w:before="0" w:after="0"/>
        <w:jc w:val="center"/>
        <w:rPr>
          <w:rFonts w:ascii="宋体" w:eastAsia="宋体" w:hAnsi="宋体"/>
          <w:b w:val="0"/>
          <w:sz w:val="40"/>
          <w:szCs w:val="40"/>
          <w:lang w:val="zh-CN"/>
        </w:rPr>
      </w:pPr>
      <w:bookmarkStart w:id="54" w:name="_Toc493254228"/>
      <w:r>
        <w:rPr>
          <w:rFonts w:ascii="宋体" w:eastAsia="宋体" w:hAnsi="宋体" w:hint="eastAsia"/>
          <w:b w:val="0"/>
          <w:sz w:val="40"/>
          <w:szCs w:val="40"/>
          <w:lang w:val="zh-CN"/>
        </w:rPr>
        <w:t>54</w:t>
      </w:r>
      <w:r w:rsidR="00BA7203">
        <w:rPr>
          <w:rFonts w:ascii="宋体" w:eastAsia="宋体" w:hAnsi="宋体" w:hint="eastAsia"/>
          <w:b w:val="0"/>
          <w:sz w:val="40"/>
          <w:szCs w:val="40"/>
          <w:lang w:val="zh-CN"/>
        </w:rPr>
        <w:t>.</w:t>
      </w:r>
      <w:r w:rsidR="00484E00" w:rsidRPr="009A38CC">
        <w:rPr>
          <w:rFonts w:ascii="宋体" w:eastAsia="宋体" w:hAnsi="宋体" w:hint="eastAsia"/>
          <w:b w:val="0"/>
          <w:sz w:val="40"/>
          <w:szCs w:val="40"/>
          <w:lang w:val="zh-CN"/>
        </w:rPr>
        <w:t>如何办理教职工退休手续</w:t>
      </w:r>
      <w:bookmarkEnd w:id="54"/>
    </w:p>
    <w:p w:rsidR="00484E00" w:rsidRDefault="00402481" w:rsidP="00484E00">
      <w:pPr>
        <w:autoSpaceDE w:val="0"/>
        <w:autoSpaceDN w:val="0"/>
        <w:adjustRightInd w:val="0"/>
        <w:spacing w:line="288" w:lineRule="auto"/>
        <w:jc w:val="left"/>
      </w:pPr>
      <w:r>
        <w:object w:dxaOrig="9526" w:dyaOrig="11460">
          <v:shape id="_x0000_i1080" type="#_x0000_t75" style="width:415.3pt;height:498.25pt" o:ole="">
            <v:imagedata r:id="rId122" o:title=""/>
          </v:shape>
          <o:OLEObject Type="Embed" ProgID="Visio.Drawing.15" ShapeID="_x0000_i1080" DrawAspect="Content" ObjectID="_1567236999" r:id="rId123"/>
        </w:object>
      </w:r>
    </w:p>
    <w:p w:rsidR="00484E00" w:rsidRDefault="00484E00" w:rsidP="00484E00">
      <w:pPr>
        <w:widowControl/>
        <w:jc w:val="left"/>
      </w:pPr>
      <w:r>
        <w:br w:type="page"/>
      </w:r>
    </w:p>
    <w:p w:rsidR="00484E00" w:rsidRDefault="00484E00" w:rsidP="00484E00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人事处</w:t>
      </w:r>
    </w:p>
    <w:p w:rsidR="009A38CC" w:rsidRPr="009035E8" w:rsidRDefault="009035E8" w:rsidP="009A38CC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55" w:name="_Toc493254229"/>
      <w:r w:rsidRPr="009035E8">
        <w:rPr>
          <w:rFonts w:ascii="仿宋_GB2312" w:eastAsia="仿宋_GB2312" w:hAnsi="宋体" w:hint="eastAsia"/>
          <w:b w:val="0"/>
          <w:sz w:val="40"/>
          <w:szCs w:val="40"/>
          <w:lang w:val="zh-CN"/>
        </w:rPr>
        <w:t>5</w:t>
      </w:r>
      <w:r w:rsidR="00402481">
        <w:rPr>
          <w:rFonts w:ascii="仿宋_GB2312" w:eastAsia="仿宋_GB2312" w:hAnsi="宋体"/>
          <w:b w:val="0"/>
          <w:sz w:val="40"/>
          <w:szCs w:val="40"/>
          <w:lang w:val="zh-CN"/>
        </w:rPr>
        <w:t>5</w:t>
      </w:r>
      <w:r w:rsidRPr="009035E8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9A38CC" w:rsidRPr="009035E8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教职工离校手续</w:t>
      </w:r>
      <w:bookmarkEnd w:id="55"/>
    </w:p>
    <w:p w:rsidR="009A38CC" w:rsidRDefault="00402481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  <w:r>
        <w:object w:dxaOrig="9526" w:dyaOrig="10111">
          <v:shape id="_x0000_i1081" type="#_x0000_t75" style="width:415.3pt;height:440.05pt" o:ole="">
            <v:imagedata r:id="rId124" o:title=""/>
          </v:shape>
          <o:OLEObject Type="Embed" ProgID="Visio.Drawing.15" ShapeID="_x0000_i1081" DrawAspect="Content" ObjectID="_1567237000" r:id="rId125"/>
        </w:object>
      </w:r>
    </w:p>
    <w:p w:rsidR="009A38CC" w:rsidRDefault="009A38CC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100D95" w:rsidRPr="00402481" w:rsidRDefault="00100D95" w:rsidP="00100D95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后勤</w:t>
      </w:r>
      <w:r w:rsidR="00402481">
        <w:rPr>
          <w:rFonts w:ascii="宋体" w:eastAsia="宋体" w:hAnsi="宋体" w:hint="eastAsia"/>
          <w:sz w:val="28"/>
          <w:szCs w:val="28"/>
          <w:shd w:val="pct15" w:color="auto" w:fill="FFFFFF"/>
        </w:rPr>
        <w:t>产业</w:t>
      </w:r>
      <w:r w:rsidR="00402481"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9A38CC" w:rsidRPr="00A141A3" w:rsidRDefault="00402481" w:rsidP="00100D95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56" w:name="_Toc493254230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56</w:t>
      </w:r>
      <w:r w:rsidR="00A141A3" w:rsidRPr="00A141A3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100D95" w:rsidRPr="00A141A3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水电表故障报修</w:t>
      </w:r>
      <w:bookmarkEnd w:id="56"/>
    </w:p>
    <w:p w:rsidR="00100D95" w:rsidRDefault="00402481" w:rsidP="00131B75">
      <w:pPr>
        <w:autoSpaceDE w:val="0"/>
        <w:autoSpaceDN w:val="0"/>
        <w:adjustRightInd w:val="0"/>
        <w:spacing w:line="288" w:lineRule="auto"/>
        <w:jc w:val="left"/>
      </w:pPr>
      <w:r>
        <w:object w:dxaOrig="10366" w:dyaOrig="3810">
          <v:shape id="_x0000_i1082" type="#_x0000_t75" style="width:446.4pt;height:164.75pt" o:ole="">
            <v:imagedata r:id="rId126" o:title=""/>
          </v:shape>
          <o:OLEObject Type="Embed" ProgID="Visio.Drawing.15" ShapeID="_x0000_i1082" DrawAspect="Content" ObjectID="_1567237001" r:id="rId127"/>
        </w:object>
      </w:r>
    </w:p>
    <w:p w:rsidR="00A141A3" w:rsidRDefault="00A141A3" w:rsidP="00131B75">
      <w:pPr>
        <w:autoSpaceDE w:val="0"/>
        <w:autoSpaceDN w:val="0"/>
        <w:adjustRightInd w:val="0"/>
        <w:spacing w:line="288" w:lineRule="auto"/>
        <w:jc w:val="left"/>
      </w:pPr>
    </w:p>
    <w:p w:rsidR="00A141A3" w:rsidRDefault="00A141A3" w:rsidP="00131B75">
      <w:pPr>
        <w:autoSpaceDE w:val="0"/>
        <w:autoSpaceDN w:val="0"/>
        <w:adjustRightInd w:val="0"/>
        <w:spacing w:line="288" w:lineRule="auto"/>
        <w:jc w:val="left"/>
      </w:pPr>
    </w:p>
    <w:p w:rsidR="00A141A3" w:rsidRDefault="00A141A3" w:rsidP="00131B75">
      <w:pPr>
        <w:autoSpaceDE w:val="0"/>
        <w:autoSpaceDN w:val="0"/>
        <w:adjustRightInd w:val="0"/>
        <w:spacing w:line="288" w:lineRule="auto"/>
        <w:jc w:val="left"/>
      </w:pPr>
    </w:p>
    <w:p w:rsidR="00A141A3" w:rsidRDefault="00A141A3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B86D56" w:rsidRDefault="00B86D56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B86D56" w:rsidRDefault="00B86D56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B86D56" w:rsidRDefault="00B86D56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B86D56" w:rsidRDefault="00B86D56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B86D56" w:rsidRDefault="00B86D56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B86D56" w:rsidRDefault="00B86D56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B86D56" w:rsidRDefault="00B86D56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B86D56" w:rsidRDefault="00B86D56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B86D56" w:rsidRDefault="00B86D56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B86D56" w:rsidRPr="00B86D56" w:rsidRDefault="00B86D56" w:rsidP="00B86D56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后勤产业</w:t>
      </w:r>
      <w:r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100D95" w:rsidRPr="00A141A3" w:rsidRDefault="00B86D56" w:rsidP="008D0561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57" w:name="_Toc493254231"/>
      <w:r>
        <w:rPr>
          <w:rFonts w:ascii="仿宋_GB2312" w:eastAsia="仿宋_GB2312" w:hAnsi="宋体"/>
          <w:b w:val="0"/>
          <w:sz w:val="40"/>
          <w:szCs w:val="40"/>
          <w:lang w:val="zh-CN"/>
        </w:rPr>
        <w:t>57</w:t>
      </w:r>
      <w:r w:rsidR="00A141A3" w:rsidRPr="00A141A3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100D95" w:rsidRPr="00A141A3">
        <w:rPr>
          <w:rFonts w:ascii="仿宋_GB2312" w:eastAsia="仿宋_GB2312" w:hAnsi="宋体" w:hint="eastAsia"/>
          <w:b w:val="0"/>
          <w:sz w:val="40"/>
          <w:szCs w:val="40"/>
          <w:lang w:val="zh-CN"/>
        </w:rPr>
        <w:t>旅游公司住宿、餐饮、会议室预定</w:t>
      </w:r>
      <w:bookmarkEnd w:id="57"/>
    </w:p>
    <w:p w:rsidR="00100D95" w:rsidRDefault="00B86D56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  <w:r>
        <w:object w:dxaOrig="9526" w:dyaOrig="9915">
          <v:shape id="_x0000_i1083" type="#_x0000_t75" style="width:415.3pt;height:6in" o:ole="">
            <v:imagedata r:id="rId128" o:title=""/>
          </v:shape>
          <o:OLEObject Type="Embed" ProgID="Visio.Drawing.15" ShapeID="_x0000_i1083" DrawAspect="Content" ObjectID="_1567237002" r:id="rId129"/>
        </w:object>
      </w:r>
    </w:p>
    <w:p w:rsidR="00100D95" w:rsidRDefault="00100D95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100D95" w:rsidRPr="00A726AB" w:rsidRDefault="00A726AB" w:rsidP="00100D95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后勤产业</w:t>
      </w:r>
      <w:r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100D95" w:rsidRPr="00793223" w:rsidRDefault="00B86D56" w:rsidP="00100D95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58" w:name="_Toc493254232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58</w:t>
      </w:r>
      <w:r w:rsidR="00793223" w:rsidRPr="00793223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100D95" w:rsidRPr="00793223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固定电话及数字电视装机业务</w:t>
      </w:r>
      <w:bookmarkEnd w:id="58"/>
    </w:p>
    <w:p w:rsidR="00100D95" w:rsidRDefault="00A726AB" w:rsidP="00131B75">
      <w:pPr>
        <w:autoSpaceDE w:val="0"/>
        <w:autoSpaceDN w:val="0"/>
        <w:adjustRightInd w:val="0"/>
        <w:spacing w:line="288" w:lineRule="auto"/>
        <w:jc w:val="left"/>
      </w:pPr>
      <w:r>
        <w:object w:dxaOrig="9556" w:dyaOrig="3991">
          <v:shape id="_x0000_i1084" type="#_x0000_t75" style="width:416.45pt;height:172.8pt" o:ole="">
            <v:imagedata r:id="rId130" o:title=""/>
          </v:shape>
          <o:OLEObject Type="Embed" ProgID="Visio.Drawing.15" ShapeID="_x0000_i1084" DrawAspect="Content" ObjectID="_1567237003" r:id="rId131"/>
        </w:object>
      </w:r>
    </w:p>
    <w:p w:rsidR="00F333DA" w:rsidRDefault="00F333DA" w:rsidP="00131B75">
      <w:pPr>
        <w:autoSpaceDE w:val="0"/>
        <w:autoSpaceDN w:val="0"/>
        <w:adjustRightInd w:val="0"/>
        <w:spacing w:line="288" w:lineRule="auto"/>
        <w:jc w:val="left"/>
      </w:pPr>
    </w:p>
    <w:p w:rsidR="00F333DA" w:rsidRDefault="00F333DA" w:rsidP="00131B75">
      <w:pPr>
        <w:autoSpaceDE w:val="0"/>
        <w:autoSpaceDN w:val="0"/>
        <w:adjustRightInd w:val="0"/>
        <w:spacing w:line="288" w:lineRule="auto"/>
        <w:jc w:val="left"/>
      </w:pPr>
    </w:p>
    <w:p w:rsidR="00F333DA" w:rsidRDefault="00F333DA" w:rsidP="00131B75">
      <w:pPr>
        <w:autoSpaceDE w:val="0"/>
        <w:autoSpaceDN w:val="0"/>
        <w:adjustRightInd w:val="0"/>
        <w:spacing w:line="288" w:lineRule="auto"/>
        <w:jc w:val="left"/>
      </w:pPr>
    </w:p>
    <w:p w:rsidR="008D0561" w:rsidRDefault="008D0561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A726AB" w:rsidRDefault="00A726AB" w:rsidP="00A726AB"/>
    <w:p w:rsidR="00A726AB" w:rsidRDefault="00A726AB" w:rsidP="00A726AB"/>
    <w:p w:rsidR="00A726AB" w:rsidRDefault="00A726AB" w:rsidP="00A726AB"/>
    <w:p w:rsidR="00A726AB" w:rsidRDefault="00A726AB" w:rsidP="00A726AB"/>
    <w:p w:rsidR="00A726AB" w:rsidRDefault="00A726AB" w:rsidP="00A726AB"/>
    <w:p w:rsidR="00A726AB" w:rsidRDefault="00A726AB" w:rsidP="00A726AB"/>
    <w:p w:rsidR="00A726AB" w:rsidRDefault="00A726AB" w:rsidP="00A726AB"/>
    <w:p w:rsidR="00A726AB" w:rsidRDefault="00A726AB" w:rsidP="00A726AB"/>
    <w:p w:rsidR="00A726AB" w:rsidRDefault="00A726AB" w:rsidP="00A726AB"/>
    <w:p w:rsidR="00A726AB" w:rsidRPr="00A726AB" w:rsidRDefault="00A726AB" w:rsidP="00A726AB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后勤办公室</w:t>
      </w:r>
    </w:p>
    <w:p w:rsidR="00882E5A" w:rsidRPr="003838D9" w:rsidRDefault="00A726AB" w:rsidP="00882E5A">
      <w:pPr>
        <w:pStyle w:val="1"/>
        <w:spacing w:before="0" w:after="0"/>
        <w:jc w:val="center"/>
        <w:rPr>
          <w:rFonts w:ascii="宋体" w:eastAsia="宋体" w:hAnsi="宋体"/>
          <w:b w:val="0"/>
          <w:sz w:val="40"/>
          <w:szCs w:val="40"/>
        </w:rPr>
      </w:pPr>
      <w:bookmarkStart w:id="59" w:name="_Toc493254233"/>
      <w:r>
        <w:rPr>
          <w:rFonts w:ascii="宋体" w:eastAsia="宋体" w:hAnsi="宋体" w:hint="eastAsia"/>
          <w:b w:val="0"/>
          <w:sz w:val="40"/>
          <w:szCs w:val="40"/>
        </w:rPr>
        <w:t>59</w:t>
      </w:r>
      <w:r w:rsidR="00F333DA" w:rsidRPr="00F333DA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882E5A" w:rsidRPr="00F333DA">
        <w:rPr>
          <w:rFonts w:ascii="仿宋_GB2312" w:eastAsia="仿宋_GB2312" w:hAnsi="宋体" w:hint="eastAsia"/>
          <w:b w:val="0"/>
          <w:sz w:val="40"/>
          <w:szCs w:val="40"/>
        </w:rPr>
        <w:t>如何办理校园房屋基础设施维修服务</w:t>
      </w:r>
      <w:bookmarkEnd w:id="59"/>
    </w:p>
    <w:p w:rsidR="007A4D42" w:rsidRDefault="006B6977" w:rsidP="00882E5A">
      <w:pPr>
        <w:widowControl/>
        <w:jc w:val="left"/>
      </w:pPr>
      <w:r>
        <w:object w:dxaOrig="9555" w:dyaOrig="6105">
          <v:shape id="_x0000_i1085" type="#_x0000_t75" style="width:415.85pt;height:265.55pt" o:ole="">
            <v:imagedata r:id="rId132" o:title=""/>
          </v:shape>
          <o:OLEObject Type="Embed" ProgID="Visio.Drawing.15" ShapeID="_x0000_i1085" DrawAspect="Content" ObjectID="_1567237004" r:id="rId133"/>
        </w:object>
      </w:r>
    </w:p>
    <w:p w:rsidR="00F333DA" w:rsidRDefault="00F333DA" w:rsidP="00882E5A">
      <w:pPr>
        <w:widowControl/>
        <w:jc w:val="left"/>
      </w:pPr>
    </w:p>
    <w:p w:rsidR="00F333DA" w:rsidRDefault="00F333DA" w:rsidP="00882E5A">
      <w:pPr>
        <w:widowControl/>
        <w:jc w:val="left"/>
      </w:pPr>
    </w:p>
    <w:p w:rsidR="00F333DA" w:rsidRDefault="00F333DA" w:rsidP="00882E5A">
      <w:pPr>
        <w:widowControl/>
        <w:jc w:val="left"/>
      </w:pPr>
    </w:p>
    <w:p w:rsidR="00F333DA" w:rsidRDefault="00F333DA" w:rsidP="00882E5A">
      <w:pPr>
        <w:widowControl/>
        <w:jc w:val="left"/>
      </w:pPr>
    </w:p>
    <w:p w:rsidR="00F333DA" w:rsidRDefault="00F333DA" w:rsidP="00882E5A">
      <w:pPr>
        <w:widowControl/>
        <w:jc w:val="left"/>
      </w:pPr>
    </w:p>
    <w:p w:rsidR="00F333DA" w:rsidRDefault="00F333DA" w:rsidP="00882E5A">
      <w:pPr>
        <w:widowControl/>
        <w:jc w:val="left"/>
      </w:pPr>
    </w:p>
    <w:p w:rsidR="00F333DA" w:rsidRDefault="00F333DA" w:rsidP="00882E5A">
      <w:pPr>
        <w:widowControl/>
        <w:jc w:val="left"/>
      </w:pPr>
    </w:p>
    <w:p w:rsidR="00F333DA" w:rsidRDefault="00F333DA" w:rsidP="00882E5A">
      <w:pPr>
        <w:widowControl/>
        <w:jc w:val="left"/>
      </w:pPr>
    </w:p>
    <w:p w:rsidR="00F333DA" w:rsidRDefault="00F333DA" w:rsidP="00882E5A">
      <w:pPr>
        <w:widowControl/>
        <w:jc w:val="left"/>
      </w:pPr>
    </w:p>
    <w:p w:rsidR="007A4D42" w:rsidRDefault="007A4D42" w:rsidP="00882E5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882E5A" w:rsidRPr="00745AFF" w:rsidRDefault="00745AFF" w:rsidP="00882E5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后勤产业</w:t>
      </w:r>
      <w:r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882E5A" w:rsidRPr="00100D95" w:rsidRDefault="00214370" w:rsidP="00882E5A">
      <w:pPr>
        <w:pStyle w:val="1"/>
        <w:spacing w:before="0" w:after="0"/>
        <w:jc w:val="center"/>
        <w:rPr>
          <w:rFonts w:ascii="宋体" w:eastAsia="宋体" w:hAnsi="宋体"/>
          <w:b w:val="0"/>
          <w:sz w:val="40"/>
          <w:szCs w:val="40"/>
          <w:lang w:val="zh-CN"/>
        </w:rPr>
      </w:pPr>
      <w:bookmarkStart w:id="60" w:name="_Toc493254234"/>
      <w:r>
        <w:rPr>
          <w:rFonts w:ascii="宋体" w:eastAsia="宋体" w:hAnsi="宋体"/>
          <w:b w:val="0"/>
          <w:sz w:val="40"/>
          <w:szCs w:val="40"/>
          <w:lang w:val="zh-CN"/>
        </w:rPr>
        <w:t>60</w:t>
      </w:r>
      <w:r w:rsidR="00F333DA">
        <w:rPr>
          <w:rFonts w:ascii="宋体" w:eastAsia="宋体" w:hAnsi="宋体" w:hint="eastAsia"/>
          <w:b w:val="0"/>
          <w:sz w:val="40"/>
          <w:szCs w:val="40"/>
          <w:lang w:val="zh-CN"/>
        </w:rPr>
        <w:t>.</w:t>
      </w:r>
      <w:r w:rsidR="00882E5A" w:rsidRPr="00100D95">
        <w:rPr>
          <w:rFonts w:ascii="宋体" w:eastAsia="宋体" w:hAnsi="宋体" w:hint="eastAsia"/>
          <w:b w:val="0"/>
          <w:sz w:val="40"/>
          <w:szCs w:val="40"/>
          <w:lang w:val="zh-CN"/>
        </w:rPr>
        <w:t>如何办理水电费充值、暖气和物业缴费</w:t>
      </w:r>
      <w:bookmarkEnd w:id="60"/>
    </w:p>
    <w:p w:rsidR="004A1960" w:rsidRDefault="00214370" w:rsidP="00882E5A">
      <w:pPr>
        <w:widowControl/>
        <w:jc w:val="left"/>
      </w:pPr>
      <w:r>
        <w:object w:dxaOrig="10246" w:dyaOrig="4186">
          <v:shape id="_x0000_i1086" type="#_x0000_t75" style="width:446.4pt;height:182pt" o:ole="">
            <v:imagedata r:id="rId134" o:title=""/>
          </v:shape>
          <o:OLEObject Type="Embed" ProgID="Visio.Drawing.15" ShapeID="_x0000_i1086" DrawAspect="Content" ObjectID="_1567237005" r:id="rId135"/>
        </w:object>
      </w:r>
    </w:p>
    <w:p w:rsidR="00351E00" w:rsidRDefault="00351E00" w:rsidP="00882E5A">
      <w:pPr>
        <w:widowControl/>
        <w:jc w:val="left"/>
      </w:pPr>
    </w:p>
    <w:p w:rsidR="008D0561" w:rsidRDefault="008D0561" w:rsidP="00882E5A">
      <w:pPr>
        <w:widowControl/>
        <w:jc w:val="left"/>
      </w:pPr>
    </w:p>
    <w:p w:rsidR="00745AFF" w:rsidRDefault="00745AFF" w:rsidP="00882E5A">
      <w:pPr>
        <w:widowControl/>
        <w:jc w:val="left"/>
      </w:pPr>
    </w:p>
    <w:p w:rsidR="00745AFF" w:rsidRDefault="00745AFF" w:rsidP="00882E5A">
      <w:pPr>
        <w:widowControl/>
        <w:jc w:val="left"/>
      </w:pPr>
    </w:p>
    <w:p w:rsidR="00745AFF" w:rsidRDefault="00745AFF" w:rsidP="00882E5A">
      <w:pPr>
        <w:widowControl/>
        <w:jc w:val="left"/>
      </w:pPr>
    </w:p>
    <w:p w:rsidR="00745AFF" w:rsidRDefault="00745AFF" w:rsidP="00882E5A">
      <w:pPr>
        <w:widowControl/>
        <w:jc w:val="left"/>
      </w:pPr>
    </w:p>
    <w:p w:rsidR="00745AFF" w:rsidRDefault="00745AFF" w:rsidP="00882E5A">
      <w:pPr>
        <w:widowControl/>
        <w:jc w:val="left"/>
      </w:pPr>
    </w:p>
    <w:p w:rsidR="00745AFF" w:rsidRDefault="00745AFF" w:rsidP="00882E5A">
      <w:pPr>
        <w:widowControl/>
        <w:jc w:val="left"/>
      </w:pPr>
    </w:p>
    <w:p w:rsidR="00745AFF" w:rsidRDefault="00745AFF" w:rsidP="00882E5A">
      <w:pPr>
        <w:widowControl/>
        <w:jc w:val="left"/>
      </w:pPr>
    </w:p>
    <w:p w:rsidR="00745AFF" w:rsidRDefault="00745AFF" w:rsidP="00882E5A">
      <w:pPr>
        <w:widowControl/>
        <w:jc w:val="left"/>
      </w:pPr>
    </w:p>
    <w:p w:rsidR="00745AFF" w:rsidRDefault="00745AFF" w:rsidP="00882E5A">
      <w:pPr>
        <w:widowControl/>
        <w:jc w:val="left"/>
      </w:pPr>
    </w:p>
    <w:p w:rsidR="00745AFF" w:rsidRDefault="00745AFF" w:rsidP="00882E5A">
      <w:pPr>
        <w:widowControl/>
        <w:jc w:val="left"/>
      </w:pPr>
    </w:p>
    <w:p w:rsidR="00745AFF" w:rsidRDefault="00745AFF" w:rsidP="00882E5A">
      <w:pPr>
        <w:widowControl/>
        <w:jc w:val="left"/>
      </w:pPr>
    </w:p>
    <w:p w:rsidR="00745AFF" w:rsidRPr="00745AFF" w:rsidRDefault="00745AFF" w:rsidP="00882E5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后勤产业</w:t>
      </w:r>
      <w:r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351E00" w:rsidRPr="001A1C74" w:rsidRDefault="00745AFF" w:rsidP="00351E00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32"/>
          <w:szCs w:val="40"/>
          <w:lang w:val="zh-CN"/>
        </w:rPr>
      </w:pPr>
      <w:bookmarkStart w:id="61" w:name="_Toc493254235"/>
      <w:r>
        <w:rPr>
          <w:rFonts w:ascii="宋体" w:eastAsia="宋体" w:hAnsi="宋体" w:hint="eastAsia"/>
          <w:b w:val="0"/>
          <w:sz w:val="40"/>
          <w:szCs w:val="40"/>
          <w:lang w:val="zh-CN"/>
        </w:rPr>
        <w:t>61</w:t>
      </w:r>
      <w:r w:rsidR="00801ED0">
        <w:rPr>
          <w:rFonts w:ascii="宋体" w:eastAsia="宋体" w:hAnsi="宋体" w:hint="eastAsia"/>
          <w:b w:val="0"/>
          <w:sz w:val="40"/>
          <w:szCs w:val="40"/>
          <w:lang w:val="zh-CN"/>
        </w:rPr>
        <w:t>.</w:t>
      </w:r>
      <w:r w:rsidR="00351E00" w:rsidRPr="001A1C74">
        <w:rPr>
          <w:rFonts w:ascii="仿宋_GB2312" w:eastAsia="仿宋_GB2312" w:hAnsi="宋体" w:hint="eastAsia"/>
          <w:b w:val="0"/>
          <w:szCs w:val="40"/>
          <w:lang w:val="zh-CN"/>
        </w:rPr>
        <w:t>运输公司班车、车辆维修、美容、审验、保险</w:t>
      </w:r>
      <w:r w:rsidR="00801ED0" w:rsidRPr="001A1C74">
        <w:rPr>
          <w:rFonts w:ascii="仿宋_GB2312" w:eastAsia="仿宋_GB2312" w:hAnsi="宋体" w:hint="eastAsia"/>
          <w:b w:val="0"/>
          <w:szCs w:val="40"/>
          <w:lang w:val="zh-CN"/>
        </w:rPr>
        <w:t>服务</w:t>
      </w:r>
      <w:bookmarkEnd w:id="61"/>
    </w:p>
    <w:p w:rsidR="00351E00" w:rsidRDefault="00745AFF" w:rsidP="00351E00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object w:dxaOrig="9526" w:dyaOrig="7816">
          <v:shape id="_x0000_i1087" type="#_x0000_t75" style="width:415.3pt;height:341pt" o:ole="">
            <v:imagedata r:id="rId136" o:title=""/>
          </v:shape>
          <o:OLEObject Type="Embed" ProgID="Visio.Drawing.15" ShapeID="_x0000_i1087" DrawAspect="Content" ObjectID="_1567237006" r:id="rId137"/>
        </w:object>
      </w:r>
    </w:p>
    <w:p w:rsidR="004A1960" w:rsidRDefault="004A1960" w:rsidP="00100D95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9E33D0" w:rsidRDefault="009E33D0" w:rsidP="00100D95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9E33D0" w:rsidRDefault="009E33D0" w:rsidP="00100D95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9E33D0" w:rsidRDefault="009E33D0" w:rsidP="00100D95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9E33D0" w:rsidRDefault="009E33D0" w:rsidP="00100D95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9E33D0" w:rsidRDefault="009E33D0" w:rsidP="00100D95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9E33D0" w:rsidRDefault="009E33D0" w:rsidP="00100D95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100D95" w:rsidRPr="00C44084" w:rsidRDefault="002110C0" w:rsidP="00100D95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t>教师办事：后勤</w:t>
      </w:r>
      <w:r>
        <w:rPr>
          <w:rFonts w:ascii="宋体" w:eastAsia="宋体" w:hAnsi="宋体"/>
          <w:sz w:val="28"/>
          <w:szCs w:val="28"/>
          <w:shd w:val="pct15" w:color="auto" w:fill="FFFFFF"/>
        </w:rPr>
        <w:t>产业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集团</w:t>
      </w:r>
    </w:p>
    <w:p w:rsidR="00100D95" w:rsidRPr="001A1C74" w:rsidRDefault="00745AFF" w:rsidP="00100D95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62" w:name="_Toc493254236"/>
      <w:r>
        <w:rPr>
          <w:rFonts w:ascii="仿宋_GB2312" w:eastAsia="仿宋_GB2312" w:hAnsi="宋体"/>
          <w:b w:val="0"/>
          <w:sz w:val="40"/>
          <w:szCs w:val="40"/>
        </w:rPr>
        <w:t>62</w:t>
      </w:r>
      <w:r w:rsidR="009E33D0" w:rsidRPr="001A1C74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100D95" w:rsidRPr="001A1C74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长安校区教职工公寓入住手续</w:t>
      </w:r>
      <w:bookmarkEnd w:id="62"/>
    </w:p>
    <w:p w:rsidR="00336C4E" w:rsidRDefault="002110C0" w:rsidP="00EC5208">
      <w:pPr>
        <w:autoSpaceDE w:val="0"/>
        <w:autoSpaceDN w:val="0"/>
        <w:adjustRightInd w:val="0"/>
        <w:spacing w:line="288" w:lineRule="auto"/>
        <w:jc w:val="left"/>
      </w:pPr>
      <w:r>
        <w:object w:dxaOrig="9556" w:dyaOrig="3090">
          <v:shape id="_x0000_i1088" type="#_x0000_t75" style="width:416.45pt;height:134.8pt" o:ole="">
            <v:imagedata r:id="rId138" o:title=""/>
          </v:shape>
          <o:OLEObject Type="Embed" ProgID="Visio.Drawing.15" ShapeID="_x0000_i1088" DrawAspect="Content" ObjectID="_1567237007" r:id="rId139"/>
        </w:object>
      </w:r>
    </w:p>
    <w:p w:rsidR="008D0561" w:rsidRDefault="008D0561" w:rsidP="00EC5208">
      <w:pPr>
        <w:autoSpaceDE w:val="0"/>
        <w:autoSpaceDN w:val="0"/>
        <w:adjustRightInd w:val="0"/>
        <w:spacing w:line="288" w:lineRule="auto"/>
        <w:jc w:val="left"/>
      </w:pPr>
    </w:p>
    <w:p w:rsidR="003563B9" w:rsidRDefault="003563B9" w:rsidP="00EC5208">
      <w:pPr>
        <w:autoSpaceDE w:val="0"/>
        <w:autoSpaceDN w:val="0"/>
        <w:adjustRightInd w:val="0"/>
        <w:spacing w:line="288" w:lineRule="auto"/>
        <w:jc w:val="left"/>
      </w:pPr>
    </w:p>
    <w:p w:rsidR="003563B9" w:rsidRDefault="003563B9" w:rsidP="00EC5208">
      <w:pPr>
        <w:autoSpaceDE w:val="0"/>
        <w:autoSpaceDN w:val="0"/>
        <w:adjustRightInd w:val="0"/>
        <w:spacing w:line="288" w:lineRule="auto"/>
        <w:jc w:val="left"/>
      </w:pPr>
    </w:p>
    <w:p w:rsidR="003563B9" w:rsidRDefault="003563B9" w:rsidP="00EC5208">
      <w:pPr>
        <w:autoSpaceDE w:val="0"/>
        <w:autoSpaceDN w:val="0"/>
        <w:adjustRightInd w:val="0"/>
        <w:spacing w:line="288" w:lineRule="auto"/>
        <w:jc w:val="left"/>
      </w:pPr>
    </w:p>
    <w:p w:rsidR="003563B9" w:rsidRDefault="003563B9" w:rsidP="00EC5208">
      <w:pPr>
        <w:autoSpaceDE w:val="0"/>
        <w:autoSpaceDN w:val="0"/>
        <w:adjustRightInd w:val="0"/>
        <w:spacing w:line="288" w:lineRule="auto"/>
        <w:jc w:val="left"/>
      </w:pPr>
    </w:p>
    <w:p w:rsidR="003563B9" w:rsidRDefault="003563B9" w:rsidP="00EC5208">
      <w:pPr>
        <w:autoSpaceDE w:val="0"/>
        <w:autoSpaceDN w:val="0"/>
        <w:adjustRightInd w:val="0"/>
        <w:spacing w:line="288" w:lineRule="auto"/>
        <w:jc w:val="left"/>
      </w:pPr>
    </w:p>
    <w:p w:rsidR="003563B9" w:rsidRDefault="003563B9" w:rsidP="00EC5208">
      <w:pPr>
        <w:autoSpaceDE w:val="0"/>
        <w:autoSpaceDN w:val="0"/>
        <w:adjustRightInd w:val="0"/>
        <w:spacing w:line="288" w:lineRule="auto"/>
        <w:jc w:val="left"/>
      </w:pPr>
    </w:p>
    <w:p w:rsidR="00A32105" w:rsidRDefault="00A32105" w:rsidP="00EC5208">
      <w:pPr>
        <w:autoSpaceDE w:val="0"/>
        <w:autoSpaceDN w:val="0"/>
        <w:adjustRightInd w:val="0"/>
        <w:spacing w:line="288" w:lineRule="auto"/>
        <w:jc w:val="left"/>
      </w:pPr>
    </w:p>
    <w:p w:rsidR="00A32105" w:rsidRDefault="00A32105" w:rsidP="00EC5208">
      <w:pPr>
        <w:autoSpaceDE w:val="0"/>
        <w:autoSpaceDN w:val="0"/>
        <w:adjustRightInd w:val="0"/>
        <w:spacing w:line="288" w:lineRule="auto"/>
        <w:jc w:val="left"/>
      </w:pPr>
    </w:p>
    <w:p w:rsidR="00A32105" w:rsidRDefault="00A32105" w:rsidP="00EC5208">
      <w:pPr>
        <w:autoSpaceDE w:val="0"/>
        <w:autoSpaceDN w:val="0"/>
        <w:adjustRightInd w:val="0"/>
        <w:spacing w:line="288" w:lineRule="auto"/>
        <w:jc w:val="left"/>
      </w:pPr>
    </w:p>
    <w:p w:rsidR="00A32105" w:rsidRDefault="00A32105" w:rsidP="00EC5208">
      <w:pPr>
        <w:autoSpaceDE w:val="0"/>
        <w:autoSpaceDN w:val="0"/>
        <w:adjustRightInd w:val="0"/>
        <w:spacing w:line="288" w:lineRule="auto"/>
        <w:jc w:val="left"/>
      </w:pPr>
    </w:p>
    <w:p w:rsidR="002110C0" w:rsidRDefault="002110C0" w:rsidP="00EC5208">
      <w:pPr>
        <w:autoSpaceDE w:val="0"/>
        <w:autoSpaceDN w:val="0"/>
        <w:adjustRightInd w:val="0"/>
        <w:spacing w:line="288" w:lineRule="auto"/>
        <w:jc w:val="left"/>
      </w:pPr>
    </w:p>
    <w:p w:rsidR="002110C0" w:rsidRDefault="002110C0" w:rsidP="00EC5208">
      <w:pPr>
        <w:autoSpaceDE w:val="0"/>
        <w:autoSpaceDN w:val="0"/>
        <w:adjustRightInd w:val="0"/>
        <w:spacing w:line="288" w:lineRule="auto"/>
        <w:jc w:val="left"/>
      </w:pPr>
    </w:p>
    <w:p w:rsidR="002110C0" w:rsidRDefault="002110C0" w:rsidP="00EC5208">
      <w:pPr>
        <w:autoSpaceDE w:val="0"/>
        <w:autoSpaceDN w:val="0"/>
        <w:adjustRightInd w:val="0"/>
        <w:spacing w:line="288" w:lineRule="auto"/>
        <w:jc w:val="left"/>
      </w:pPr>
    </w:p>
    <w:p w:rsidR="002110C0" w:rsidRPr="002110C0" w:rsidRDefault="002110C0" w:rsidP="002110C0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t>教师办事：后勤产业</w:t>
      </w:r>
      <w:r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100D95" w:rsidRPr="001A1C74" w:rsidRDefault="00A32105" w:rsidP="00100D95">
      <w:pPr>
        <w:pStyle w:val="1"/>
        <w:spacing w:before="0" w:after="0"/>
        <w:jc w:val="center"/>
        <w:rPr>
          <w:rFonts w:ascii="仿宋_GB2312" w:eastAsia="仿宋_GB2312" w:hAnsiTheme="majorEastAsia"/>
          <w:b w:val="0"/>
          <w:sz w:val="40"/>
          <w:szCs w:val="40"/>
          <w:lang w:val="zh-CN"/>
        </w:rPr>
      </w:pPr>
      <w:bookmarkStart w:id="63" w:name="_Toc493254237"/>
      <w:r w:rsidRPr="001A1C74">
        <w:rPr>
          <w:rFonts w:ascii="仿宋_GB2312" w:eastAsia="仿宋_GB2312" w:hAnsiTheme="majorEastAsia" w:hint="eastAsia"/>
          <w:b w:val="0"/>
          <w:sz w:val="40"/>
          <w:szCs w:val="40"/>
          <w:lang w:val="zh-CN"/>
        </w:rPr>
        <w:t>6</w:t>
      </w:r>
      <w:r w:rsidR="00010B54">
        <w:rPr>
          <w:rFonts w:ascii="仿宋_GB2312" w:eastAsia="仿宋_GB2312" w:hAnsiTheme="majorEastAsia"/>
          <w:b w:val="0"/>
          <w:sz w:val="40"/>
          <w:szCs w:val="40"/>
          <w:lang w:val="zh-CN"/>
        </w:rPr>
        <w:t>3</w:t>
      </w:r>
      <w:r w:rsidRPr="001A1C74">
        <w:rPr>
          <w:rFonts w:ascii="仿宋_GB2312" w:eastAsia="仿宋_GB2312" w:hAnsiTheme="majorEastAsia" w:hint="eastAsia"/>
          <w:b w:val="0"/>
          <w:sz w:val="40"/>
          <w:szCs w:val="40"/>
          <w:lang w:val="zh-CN"/>
        </w:rPr>
        <w:t>.</w:t>
      </w:r>
      <w:r w:rsidR="00100D95" w:rsidRPr="001A1C74">
        <w:rPr>
          <w:rFonts w:ascii="仿宋_GB2312" w:eastAsia="仿宋_GB2312" w:hAnsiTheme="majorEastAsia" w:hint="eastAsia"/>
          <w:b w:val="0"/>
          <w:sz w:val="40"/>
          <w:szCs w:val="40"/>
          <w:lang w:val="zh-CN"/>
        </w:rPr>
        <w:t>如何办理长安校区家属区房屋钥匙</w:t>
      </w:r>
      <w:bookmarkEnd w:id="63"/>
    </w:p>
    <w:p w:rsidR="00336C4E" w:rsidRDefault="002110C0" w:rsidP="00EC5208">
      <w:pPr>
        <w:autoSpaceDE w:val="0"/>
        <w:autoSpaceDN w:val="0"/>
        <w:adjustRightInd w:val="0"/>
        <w:spacing w:line="288" w:lineRule="auto"/>
        <w:jc w:val="left"/>
      </w:pPr>
      <w:r>
        <w:object w:dxaOrig="9556" w:dyaOrig="2776">
          <v:shape id="_x0000_i1089" type="#_x0000_t75" style="width:416.45pt;height:120.4pt" o:ole="">
            <v:imagedata r:id="rId140" o:title=""/>
          </v:shape>
          <o:OLEObject Type="Embed" ProgID="Visio.Drawing.15" ShapeID="_x0000_i1089" DrawAspect="Content" ObjectID="_1567237008" r:id="rId141"/>
        </w:object>
      </w:r>
    </w:p>
    <w:p w:rsidR="008D0561" w:rsidRDefault="008D0561" w:rsidP="00EC5208">
      <w:pPr>
        <w:autoSpaceDE w:val="0"/>
        <w:autoSpaceDN w:val="0"/>
        <w:adjustRightInd w:val="0"/>
        <w:spacing w:line="288" w:lineRule="auto"/>
        <w:jc w:val="left"/>
      </w:pPr>
    </w:p>
    <w:p w:rsidR="00391585" w:rsidRDefault="00391585" w:rsidP="00EC5208">
      <w:pPr>
        <w:autoSpaceDE w:val="0"/>
        <w:autoSpaceDN w:val="0"/>
        <w:adjustRightInd w:val="0"/>
        <w:spacing w:line="288" w:lineRule="auto"/>
        <w:jc w:val="left"/>
      </w:pPr>
    </w:p>
    <w:p w:rsidR="00391585" w:rsidRDefault="00391585" w:rsidP="00EC5208">
      <w:pPr>
        <w:autoSpaceDE w:val="0"/>
        <w:autoSpaceDN w:val="0"/>
        <w:adjustRightInd w:val="0"/>
        <w:spacing w:line="288" w:lineRule="auto"/>
        <w:jc w:val="left"/>
      </w:pPr>
    </w:p>
    <w:p w:rsidR="00391585" w:rsidRDefault="00391585" w:rsidP="00EC5208">
      <w:pPr>
        <w:autoSpaceDE w:val="0"/>
        <w:autoSpaceDN w:val="0"/>
        <w:adjustRightInd w:val="0"/>
        <w:spacing w:line="288" w:lineRule="auto"/>
        <w:jc w:val="left"/>
      </w:pPr>
    </w:p>
    <w:p w:rsidR="00391585" w:rsidRDefault="00391585" w:rsidP="00EC5208">
      <w:pPr>
        <w:autoSpaceDE w:val="0"/>
        <w:autoSpaceDN w:val="0"/>
        <w:adjustRightInd w:val="0"/>
        <w:spacing w:line="288" w:lineRule="auto"/>
        <w:jc w:val="left"/>
      </w:pPr>
    </w:p>
    <w:p w:rsidR="00391585" w:rsidRDefault="00391585" w:rsidP="00EC5208">
      <w:pPr>
        <w:autoSpaceDE w:val="0"/>
        <w:autoSpaceDN w:val="0"/>
        <w:adjustRightInd w:val="0"/>
        <w:spacing w:line="288" w:lineRule="auto"/>
        <w:jc w:val="left"/>
      </w:pPr>
    </w:p>
    <w:p w:rsidR="00391585" w:rsidRDefault="00391585" w:rsidP="00EC5208">
      <w:pPr>
        <w:autoSpaceDE w:val="0"/>
        <w:autoSpaceDN w:val="0"/>
        <w:adjustRightInd w:val="0"/>
        <w:spacing w:line="288" w:lineRule="auto"/>
        <w:jc w:val="left"/>
      </w:pPr>
    </w:p>
    <w:p w:rsidR="00391585" w:rsidRDefault="00391585" w:rsidP="00EC5208">
      <w:pPr>
        <w:autoSpaceDE w:val="0"/>
        <w:autoSpaceDN w:val="0"/>
        <w:adjustRightInd w:val="0"/>
        <w:spacing w:line="288" w:lineRule="auto"/>
        <w:jc w:val="left"/>
      </w:pPr>
    </w:p>
    <w:p w:rsidR="00391585" w:rsidRDefault="00391585" w:rsidP="00EC5208">
      <w:pPr>
        <w:autoSpaceDE w:val="0"/>
        <w:autoSpaceDN w:val="0"/>
        <w:adjustRightInd w:val="0"/>
        <w:spacing w:line="288" w:lineRule="auto"/>
        <w:jc w:val="left"/>
      </w:pPr>
    </w:p>
    <w:p w:rsidR="00391585" w:rsidRDefault="00391585" w:rsidP="00EC5208">
      <w:pPr>
        <w:autoSpaceDE w:val="0"/>
        <w:autoSpaceDN w:val="0"/>
        <w:adjustRightInd w:val="0"/>
        <w:spacing w:line="288" w:lineRule="auto"/>
        <w:jc w:val="left"/>
      </w:pPr>
    </w:p>
    <w:p w:rsidR="00391585" w:rsidRDefault="00391585" w:rsidP="00EC5208">
      <w:pPr>
        <w:autoSpaceDE w:val="0"/>
        <w:autoSpaceDN w:val="0"/>
        <w:adjustRightInd w:val="0"/>
        <w:spacing w:line="288" w:lineRule="auto"/>
        <w:jc w:val="left"/>
      </w:pPr>
    </w:p>
    <w:p w:rsidR="00010B54" w:rsidRDefault="00010B54" w:rsidP="00EC5208">
      <w:pPr>
        <w:autoSpaceDE w:val="0"/>
        <w:autoSpaceDN w:val="0"/>
        <w:adjustRightInd w:val="0"/>
        <w:spacing w:line="288" w:lineRule="auto"/>
        <w:jc w:val="left"/>
      </w:pPr>
    </w:p>
    <w:p w:rsidR="00010B54" w:rsidRDefault="00010B54" w:rsidP="00EC5208">
      <w:pPr>
        <w:autoSpaceDE w:val="0"/>
        <w:autoSpaceDN w:val="0"/>
        <w:adjustRightInd w:val="0"/>
        <w:spacing w:line="288" w:lineRule="auto"/>
        <w:jc w:val="left"/>
      </w:pPr>
    </w:p>
    <w:p w:rsidR="00010B54" w:rsidRDefault="00010B54" w:rsidP="00EC5208">
      <w:pPr>
        <w:autoSpaceDE w:val="0"/>
        <w:autoSpaceDN w:val="0"/>
        <w:adjustRightInd w:val="0"/>
        <w:spacing w:line="288" w:lineRule="auto"/>
        <w:jc w:val="left"/>
      </w:pPr>
    </w:p>
    <w:p w:rsidR="00010B54" w:rsidRDefault="00010B54" w:rsidP="00EC5208">
      <w:pPr>
        <w:autoSpaceDE w:val="0"/>
        <w:autoSpaceDN w:val="0"/>
        <w:adjustRightInd w:val="0"/>
        <w:spacing w:line="288" w:lineRule="auto"/>
        <w:jc w:val="left"/>
      </w:pPr>
    </w:p>
    <w:p w:rsidR="00010B54" w:rsidRPr="00010B54" w:rsidRDefault="00010B54" w:rsidP="00010B54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t>教师办事：后勤产业</w:t>
      </w:r>
      <w:r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100D95" w:rsidRPr="00391585" w:rsidRDefault="00010B54" w:rsidP="00100D95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64" w:name="_Toc493254238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64</w:t>
      </w:r>
      <w:r w:rsidR="00391585" w:rsidRPr="00391585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100D95" w:rsidRPr="00391585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长安校区家属区装修手续</w:t>
      </w:r>
      <w:bookmarkEnd w:id="64"/>
    </w:p>
    <w:p w:rsidR="004A1960" w:rsidRPr="00336C4E" w:rsidRDefault="00010B54" w:rsidP="00336C4E">
      <w:pPr>
        <w:autoSpaceDE w:val="0"/>
        <w:autoSpaceDN w:val="0"/>
        <w:adjustRightInd w:val="0"/>
        <w:spacing w:line="288" w:lineRule="auto"/>
        <w:jc w:val="left"/>
      </w:pPr>
      <w:r>
        <w:object w:dxaOrig="9526" w:dyaOrig="3870">
          <v:shape id="_x0000_i1090" type="#_x0000_t75" style="width:415.3pt;height:168.2pt" o:ole="">
            <v:imagedata r:id="rId142" o:title=""/>
          </v:shape>
          <o:OLEObject Type="Embed" ProgID="Visio.Drawing.15" ShapeID="_x0000_i1090" DrawAspect="Content" ObjectID="_1567237009" r:id="rId143"/>
        </w:object>
      </w:r>
    </w:p>
    <w:p w:rsidR="008D0561" w:rsidRDefault="008D0561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91585" w:rsidRDefault="00391585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40338A" w:rsidRPr="00C44084" w:rsidRDefault="0040338A" w:rsidP="0040338A">
      <w:pPr>
        <w:widowControl/>
        <w:jc w:val="left"/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t>教师办事：</w:t>
      </w:r>
      <w:r w:rsidR="00010B54">
        <w:rPr>
          <w:rFonts w:ascii="宋体" w:eastAsia="宋体" w:hAnsi="宋体" w:hint="eastAsia"/>
          <w:sz w:val="28"/>
          <w:szCs w:val="28"/>
          <w:shd w:val="pct15" w:color="auto" w:fill="FFFFFF"/>
        </w:rPr>
        <w:t>后勤产业</w:t>
      </w:r>
      <w:r w:rsidR="00010B54"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40338A" w:rsidRPr="00391585" w:rsidRDefault="00010B54" w:rsidP="0040338A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65" w:name="_Toc493254239"/>
      <w:r>
        <w:rPr>
          <w:rFonts w:ascii="仿宋_GB2312" w:eastAsia="仿宋_GB2312" w:hAnsi="宋体" w:hint="eastAsia"/>
          <w:b w:val="0"/>
          <w:sz w:val="40"/>
          <w:szCs w:val="40"/>
        </w:rPr>
        <w:t>65</w:t>
      </w:r>
      <w:r w:rsidR="00391585" w:rsidRPr="00391585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40338A" w:rsidRPr="00391585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长安校区家属区物业费退费手续</w:t>
      </w:r>
      <w:bookmarkEnd w:id="65"/>
    </w:p>
    <w:p w:rsidR="007A4D42" w:rsidRDefault="00F86FDB" w:rsidP="0040338A">
      <w:pPr>
        <w:widowControl/>
        <w:jc w:val="left"/>
      </w:pPr>
      <w:r>
        <w:object w:dxaOrig="9556" w:dyaOrig="2955">
          <v:shape id="_x0000_i1091" type="#_x0000_t75" style="width:416.45pt;height:127.85pt" o:ole="">
            <v:imagedata r:id="rId144" o:title=""/>
          </v:shape>
          <o:OLEObject Type="Embed" ProgID="Visio.Drawing.15" ShapeID="_x0000_i1091" DrawAspect="Content" ObjectID="_1567237010" r:id="rId145"/>
        </w:object>
      </w:r>
    </w:p>
    <w:p w:rsidR="008D0561" w:rsidRDefault="008D0561" w:rsidP="0040338A">
      <w:pPr>
        <w:widowControl/>
        <w:jc w:val="left"/>
      </w:pPr>
    </w:p>
    <w:p w:rsidR="008D0561" w:rsidRDefault="008D0561" w:rsidP="0040338A">
      <w:pPr>
        <w:widowControl/>
        <w:jc w:val="left"/>
      </w:pPr>
    </w:p>
    <w:p w:rsidR="00391585" w:rsidRDefault="00391585" w:rsidP="0040338A">
      <w:pPr>
        <w:widowControl/>
        <w:jc w:val="left"/>
      </w:pPr>
    </w:p>
    <w:p w:rsidR="00391585" w:rsidRDefault="00391585" w:rsidP="0040338A">
      <w:pPr>
        <w:widowControl/>
        <w:jc w:val="left"/>
      </w:pPr>
    </w:p>
    <w:p w:rsidR="00391585" w:rsidRDefault="00391585" w:rsidP="0040338A">
      <w:pPr>
        <w:widowControl/>
        <w:jc w:val="left"/>
      </w:pPr>
    </w:p>
    <w:p w:rsidR="00391585" w:rsidRDefault="00391585" w:rsidP="0040338A">
      <w:pPr>
        <w:widowControl/>
        <w:jc w:val="left"/>
      </w:pPr>
    </w:p>
    <w:p w:rsidR="00391585" w:rsidRDefault="00391585" w:rsidP="0040338A">
      <w:pPr>
        <w:widowControl/>
        <w:jc w:val="left"/>
      </w:pPr>
    </w:p>
    <w:p w:rsidR="00391585" w:rsidRDefault="00391585" w:rsidP="0040338A">
      <w:pPr>
        <w:widowControl/>
        <w:jc w:val="left"/>
      </w:pPr>
    </w:p>
    <w:p w:rsidR="00391585" w:rsidRDefault="00391585" w:rsidP="0040338A">
      <w:pPr>
        <w:widowControl/>
        <w:jc w:val="left"/>
      </w:pPr>
    </w:p>
    <w:p w:rsidR="008D0561" w:rsidRDefault="008D0561" w:rsidP="0040338A">
      <w:pPr>
        <w:widowControl/>
        <w:jc w:val="left"/>
      </w:pPr>
    </w:p>
    <w:p w:rsidR="00F86FDB" w:rsidRDefault="00F86FDB" w:rsidP="00F86FDB">
      <w:pPr>
        <w:rPr>
          <w:lang w:val="zh-CN"/>
        </w:rPr>
      </w:pPr>
    </w:p>
    <w:p w:rsidR="00F86FDB" w:rsidRDefault="00F86FDB" w:rsidP="00F86FDB">
      <w:pPr>
        <w:rPr>
          <w:lang w:val="zh-CN"/>
        </w:rPr>
      </w:pPr>
    </w:p>
    <w:p w:rsidR="00F86FDB" w:rsidRDefault="00F86FDB" w:rsidP="00F86FDB">
      <w:pPr>
        <w:rPr>
          <w:lang w:val="zh-CN"/>
        </w:rPr>
      </w:pPr>
    </w:p>
    <w:p w:rsidR="00F86FDB" w:rsidRDefault="00F86FDB" w:rsidP="00F86FDB">
      <w:pPr>
        <w:rPr>
          <w:lang w:val="zh-CN"/>
        </w:rPr>
      </w:pPr>
    </w:p>
    <w:p w:rsidR="00F86FDB" w:rsidRPr="00F86FDB" w:rsidRDefault="00F86FDB" w:rsidP="00F86FDB">
      <w:pPr>
        <w:widowControl/>
        <w:jc w:val="left"/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t>教师办事：后勤产业</w:t>
      </w:r>
      <w:r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7A4D42" w:rsidRPr="00391585" w:rsidRDefault="00F86FDB" w:rsidP="007A4D42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66" w:name="_Toc493254240"/>
      <w:r>
        <w:rPr>
          <w:rFonts w:ascii="仿宋_GB2312" w:eastAsia="仿宋_GB2312" w:hAnsi="宋体" w:hint="eastAsia"/>
          <w:b w:val="0"/>
          <w:sz w:val="40"/>
          <w:szCs w:val="40"/>
          <w:lang w:val="zh-CN"/>
        </w:rPr>
        <w:t>66</w:t>
      </w:r>
      <w:r w:rsidR="00391585" w:rsidRPr="00391585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7A4D42" w:rsidRPr="00391585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领取退还长安校区青教公寓入住钥匙</w:t>
      </w:r>
      <w:bookmarkEnd w:id="66"/>
    </w:p>
    <w:p w:rsidR="008D0561" w:rsidRDefault="00251D38">
      <w:pPr>
        <w:widowControl/>
        <w:jc w:val="left"/>
      </w:pPr>
      <w:r>
        <w:object w:dxaOrig="9526" w:dyaOrig="3525">
          <v:shape id="_x0000_i1092" type="#_x0000_t75" style="width:415.3pt;height:153.2pt" o:ole="">
            <v:imagedata r:id="rId146" o:title=""/>
          </v:shape>
          <o:OLEObject Type="Embed" ProgID="Visio.Drawing.15" ShapeID="_x0000_i1092" DrawAspect="Content" ObjectID="_1567237011" r:id="rId147"/>
        </w:object>
      </w:r>
      <w:r w:rsidR="008D0561">
        <w:br w:type="page"/>
      </w:r>
    </w:p>
    <w:p w:rsidR="00251D38" w:rsidRPr="00C44084" w:rsidRDefault="00251D38" w:rsidP="00251D38">
      <w:pPr>
        <w:widowControl/>
        <w:jc w:val="left"/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后勤产业</w:t>
      </w:r>
      <w:r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8D0561" w:rsidRPr="001A1C74" w:rsidRDefault="00251D38" w:rsidP="008D0561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67" w:name="_Toc493254241"/>
      <w:r>
        <w:rPr>
          <w:rFonts w:ascii="仿宋_GB2312" w:eastAsia="仿宋_GB2312" w:hAnsi="宋体"/>
          <w:b w:val="0"/>
          <w:sz w:val="40"/>
          <w:szCs w:val="40"/>
          <w:lang w:val="zh-CN"/>
        </w:rPr>
        <w:t>67</w:t>
      </w:r>
      <w:r w:rsidR="001A1C74" w:rsidRPr="001A1C74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8D0561" w:rsidRPr="001A1C74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水电暖维修服务</w:t>
      </w:r>
      <w:bookmarkEnd w:id="67"/>
    </w:p>
    <w:p w:rsidR="007A4D42" w:rsidRPr="007A4D42" w:rsidRDefault="00251D38" w:rsidP="008D0561">
      <w:pPr>
        <w:widowControl/>
        <w:jc w:val="left"/>
      </w:pPr>
      <w:r>
        <w:object w:dxaOrig="9526" w:dyaOrig="8130">
          <v:shape id="_x0000_i1093" type="#_x0000_t75" style="width:415.3pt;height:354.25pt" o:ole="">
            <v:imagedata r:id="rId148" o:title=""/>
          </v:shape>
          <o:OLEObject Type="Embed" ProgID="Visio.Drawing.15" ShapeID="_x0000_i1093" DrawAspect="Content" ObjectID="_1567237012" r:id="rId149"/>
        </w:object>
      </w:r>
      <w:r w:rsidR="007A4D42">
        <w:br w:type="page"/>
      </w:r>
    </w:p>
    <w:p w:rsidR="0040338A" w:rsidRPr="00225363" w:rsidRDefault="004A4B6D" w:rsidP="0040338A">
      <w:pPr>
        <w:widowControl/>
        <w:jc w:val="left"/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251D38">
        <w:rPr>
          <w:rFonts w:ascii="宋体" w:eastAsia="宋体" w:hAnsi="宋体" w:hint="eastAsia"/>
          <w:sz w:val="28"/>
          <w:szCs w:val="28"/>
          <w:shd w:val="pct15" w:color="auto" w:fill="FFFFFF"/>
        </w:rPr>
        <w:t>后勤产业集团</w:t>
      </w:r>
    </w:p>
    <w:p w:rsidR="0040338A" w:rsidRPr="001A1C74" w:rsidRDefault="00251D38" w:rsidP="0040338A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  <w:lang w:val="zh-CN"/>
        </w:rPr>
      </w:pPr>
      <w:bookmarkStart w:id="68" w:name="_Toc493254242"/>
      <w:r>
        <w:rPr>
          <w:rFonts w:ascii="仿宋_GB2312" w:eastAsia="仿宋_GB2312" w:hAnsi="宋体"/>
          <w:b w:val="0"/>
          <w:sz w:val="40"/>
          <w:szCs w:val="40"/>
          <w:lang w:val="zh-CN"/>
        </w:rPr>
        <w:t>68</w:t>
      </w:r>
      <w:r w:rsidR="001A1C74" w:rsidRPr="001A1C74">
        <w:rPr>
          <w:rFonts w:ascii="仿宋_GB2312" w:eastAsia="仿宋_GB2312" w:hAnsi="宋体" w:hint="eastAsia"/>
          <w:b w:val="0"/>
          <w:sz w:val="40"/>
          <w:szCs w:val="40"/>
          <w:lang w:val="zh-CN"/>
        </w:rPr>
        <w:t>.</w:t>
      </w:r>
      <w:r w:rsidR="0040338A" w:rsidRPr="001A1C74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家政服务</w:t>
      </w:r>
      <w:bookmarkEnd w:id="68"/>
    </w:p>
    <w:p w:rsidR="007A4D42" w:rsidRDefault="00251D38" w:rsidP="004532C9">
      <w:pPr>
        <w:widowControl/>
        <w:jc w:val="left"/>
      </w:pPr>
      <w:r>
        <w:object w:dxaOrig="9556" w:dyaOrig="3660">
          <v:shape id="_x0000_i1094" type="#_x0000_t75" style="width:416.45pt;height:159pt" o:ole="">
            <v:imagedata r:id="rId150" o:title=""/>
          </v:shape>
          <o:OLEObject Type="Embed" ProgID="Visio.Drawing.15" ShapeID="_x0000_i1094" DrawAspect="Content" ObjectID="_1567237013" r:id="rId151"/>
        </w:object>
      </w: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294CBC" w:rsidRDefault="00294CBC" w:rsidP="004532C9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C04F5" w:rsidRPr="00225363" w:rsidRDefault="003C04F5" w:rsidP="003C04F5">
      <w:pPr>
        <w:widowControl/>
        <w:jc w:val="left"/>
      </w:pPr>
      <w:r>
        <w:br w:type="page"/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</w:t>
      </w:r>
      <w:r w:rsidR="00251D38">
        <w:rPr>
          <w:rFonts w:ascii="宋体" w:eastAsia="宋体" w:hAnsi="宋体" w:hint="eastAsia"/>
          <w:sz w:val="28"/>
          <w:szCs w:val="28"/>
          <w:shd w:val="pct15" w:color="auto" w:fill="FFFFFF"/>
        </w:rPr>
        <w:t>后勤产业</w:t>
      </w:r>
      <w:r w:rsidR="00251D38">
        <w:rPr>
          <w:rFonts w:ascii="宋体" w:eastAsia="宋体" w:hAnsi="宋体"/>
          <w:sz w:val="28"/>
          <w:szCs w:val="28"/>
          <w:shd w:val="pct15" w:color="auto" w:fill="FFFFFF"/>
        </w:rPr>
        <w:t>集团</w:t>
      </w:r>
      <w:r w:rsidR="00251D38" w:rsidRPr="00225363">
        <w:t xml:space="preserve"> </w:t>
      </w:r>
    </w:p>
    <w:p w:rsidR="004532C9" w:rsidRPr="001A1C74" w:rsidRDefault="00251D38" w:rsidP="00013998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69" w:name="_Toc493254243"/>
      <w:r>
        <w:rPr>
          <w:rFonts w:ascii="仿宋_GB2312" w:eastAsia="仿宋_GB2312" w:hAnsi="宋体" w:hint="eastAsia"/>
          <w:b w:val="0"/>
          <w:sz w:val="40"/>
          <w:szCs w:val="40"/>
        </w:rPr>
        <w:t>69</w:t>
      </w:r>
      <w:r w:rsidR="001A1C74" w:rsidRPr="001A1C74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3C04F5" w:rsidRPr="001A1C74">
        <w:rPr>
          <w:rFonts w:ascii="仿宋_GB2312" w:eastAsia="仿宋_GB2312" w:hAnsi="宋体" w:hint="eastAsia"/>
          <w:b w:val="0"/>
          <w:sz w:val="40"/>
          <w:szCs w:val="40"/>
        </w:rPr>
        <w:t>校园车辆通行证办理指南</w:t>
      </w:r>
      <w:bookmarkEnd w:id="69"/>
    </w:p>
    <w:p w:rsidR="003C04F5" w:rsidRPr="004532C9" w:rsidRDefault="00251D38" w:rsidP="0040338A">
      <w:pPr>
        <w:widowControl/>
        <w:jc w:val="left"/>
        <w:rPr>
          <w:rFonts w:ascii="宋体" w:eastAsia="宋体" w:hAnsi="宋体"/>
          <w:sz w:val="28"/>
          <w:szCs w:val="28"/>
          <w:shd w:val="pct15" w:color="auto" w:fill="FFFFFF"/>
        </w:rPr>
      </w:pPr>
      <w:r>
        <w:object w:dxaOrig="9900" w:dyaOrig="12450">
          <v:shape id="_x0000_i1095" type="#_x0000_t75" style="width:414.15pt;height:523pt" o:ole="">
            <v:imagedata r:id="rId152" o:title=""/>
          </v:shape>
          <o:OLEObject Type="Embed" ProgID="Visio.Drawing.15" ShapeID="_x0000_i1095" DrawAspect="Content" ObjectID="_1567237014" r:id="rId153"/>
        </w:object>
      </w:r>
    </w:p>
    <w:p w:rsidR="00100D95" w:rsidRDefault="00100D95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323DA3" w:rsidRDefault="00323DA3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323DA3" w:rsidRDefault="00323DA3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p w:rsidR="00323DA3" w:rsidRPr="00225363" w:rsidRDefault="00323DA3" w:rsidP="00323DA3">
      <w:pPr>
        <w:widowControl/>
        <w:jc w:val="left"/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教师办事：保卫处</w:t>
      </w:r>
    </w:p>
    <w:p w:rsidR="00323DA3" w:rsidRPr="0031295F" w:rsidRDefault="00251D38" w:rsidP="00323DA3">
      <w:pPr>
        <w:pStyle w:val="1"/>
        <w:spacing w:before="0" w:after="0"/>
        <w:jc w:val="center"/>
        <w:rPr>
          <w:rFonts w:ascii="仿宋_GB2312" w:eastAsia="仿宋_GB2312" w:hAnsi="宋体"/>
          <w:b w:val="0"/>
          <w:sz w:val="40"/>
          <w:szCs w:val="40"/>
        </w:rPr>
      </w:pPr>
      <w:bookmarkStart w:id="70" w:name="_Toc493254244"/>
      <w:r>
        <w:rPr>
          <w:rFonts w:ascii="仿宋_GB2312" w:eastAsia="仿宋_GB2312" w:hAnsi="宋体"/>
          <w:b w:val="0"/>
          <w:sz w:val="40"/>
          <w:szCs w:val="40"/>
        </w:rPr>
        <w:t>70</w:t>
      </w:r>
      <w:r w:rsidR="00323DA3" w:rsidRPr="0031295F">
        <w:rPr>
          <w:rFonts w:ascii="仿宋_GB2312" w:eastAsia="仿宋_GB2312" w:hAnsi="宋体" w:hint="eastAsia"/>
          <w:b w:val="0"/>
          <w:sz w:val="40"/>
          <w:szCs w:val="40"/>
        </w:rPr>
        <w:t>.</w:t>
      </w:r>
      <w:r w:rsidR="00323DA3">
        <w:rPr>
          <w:rFonts w:ascii="仿宋_GB2312" w:eastAsia="仿宋_GB2312" w:hAnsi="宋体" w:hint="eastAsia"/>
          <w:b w:val="0"/>
          <w:sz w:val="40"/>
          <w:szCs w:val="40"/>
        </w:rPr>
        <w:t>如何</w:t>
      </w:r>
      <w:r w:rsidR="00323DA3">
        <w:rPr>
          <w:rFonts w:ascii="仿宋_GB2312" w:eastAsia="仿宋_GB2312" w:hAnsi="宋体"/>
          <w:b w:val="0"/>
          <w:sz w:val="40"/>
          <w:szCs w:val="40"/>
        </w:rPr>
        <w:t>办理</w:t>
      </w:r>
      <w:r w:rsidR="00323DA3" w:rsidRPr="0031295F">
        <w:rPr>
          <w:rFonts w:ascii="仿宋_GB2312" w:eastAsia="仿宋_GB2312" w:hAnsi="宋体" w:hint="eastAsia"/>
          <w:b w:val="0"/>
          <w:sz w:val="40"/>
          <w:szCs w:val="40"/>
        </w:rPr>
        <w:t>无犯罪记录证明、政审证明</w:t>
      </w:r>
      <w:bookmarkEnd w:id="70"/>
    </w:p>
    <w:p w:rsidR="00323DA3" w:rsidRDefault="00251D38" w:rsidP="00323DA3">
      <w:pPr>
        <w:widowControl/>
        <w:jc w:val="left"/>
      </w:pPr>
      <w:r>
        <w:object w:dxaOrig="9556" w:dyaOrig="2985">
          <v:shape id="_x0000_i1096" type="#_x0000_t75" style="width:416.45pt;height:130.2pt" o:ole="">
            <v:imagedata r:id="rId154" o:title=""/>
          </v:shape>
          <o:OLEObject Type="Embed" ProgID="Visio.Drawing.15" ShapeID="_x0000_i1096" DrawAspect="Content" ObjectID="_1567237015" r:id="rId155"/>
        </w:object>
      </w:r>
      <w:r w:rsidR="00323DA3">
        <w:br w:type="page"/>
      </w:r>
    </w:p>
    <w:p w:rsidR="00323DA3" w:rsidRPr="0040338A" w:rsidRDefault="00323DA3" w:rsidP="00131B75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/>
          <w:sz w:val="28"/>
          <w:szCs w:val="28"/>
        </w:rPr>
      </w:pPr>
    </w:p>
    <w:sectPr w:rsidR="00323DA3" w:rsidRPr="0040338A" w:rsidSect="00225FB6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6131" w:rsidRDefault="00B06131" w:rsidP="00154D8F">
      <w:r>
        <w:separator/>
      </w:r>
    </w:p>
  </w:endnote>
  <w:endnote w:type="continuationSeparator" w:id="0">
    <w:p w:rsidR="00B06131" w:rsidRDefault="00B06131" w:rsidP="00154D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24664196"/>
      <w:docPartObj>
        <w:docPartGallery w:val="Page Numbers (Bottom of Page)"/>
        <w:docPartUnique/>
      </w:docPartObj>
    </w:sdtPr>
    <w:sdtEndPr/>
    <w:sdtContent>
      <w:p w:rsidR="001732DF" w:rsidRDefault="001732DF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86692" w:rsidRPr="00586692">
          <w:rPr>
            <w:noProof/>
            <w:lang w:val="zh-CN"/>
          </w:rPr>
          <w:t>II</w:t>
        </w:r>
        <w:r>
          <w:fldChar w:fldCharType="end"/>
        </w:r>
      </w:p>
    </w:sdtContent>
  </w:sdt>
  <w:p w:rsidR="001732DF" w:rsidRDefault="001732DF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32DF" w:rsidRDefault="001732DF">
    <w:pPr>
      <w:pStyle w:val="a4"/>
      <w:jc w:val="center"/>
    </w:pPr>
  </w:p>
  <w:p w:rsidR="001732DF" w:rsidRDefault="001732DF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29520"/>
      <w:docPartObj>
        <w:docPartGallery w:val="Page Numbers (Bottom of Page)"/>
        <w:docPartUnique/>
      </w:docPartObj>
    </w:sdtPr>
    <w:sdtEndPr/>
    <w:sdtContent>
      <w:p w:rsidR="001732DF" w:rsidRDefault="001732DF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5FB6" w:rsidRPr="00225FB6">
          <w:rPr>
            <w:noProof/>
            <w:lang w:val="zh-CN"/>
          </w:rPr>
          <w:t>2</w:t>
        </w:r>
        <w:r>
          <w:fldChar w:fldCharType="end"/>
        </w:r>
      </w:p>
    </w:sdtContent>
  </w:sdt>
  <w:p w:rsidR="001732DF" w:rsidRDefault="001732D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6131" w:rsidRDefault="00B06131" w:rsidP="00154D8F">
      <w:r>
        <w:separator/>
      </w:r>
    </w:p>
  </w:footnote>
  <w:footnote w:type="continuationSeparator" w:id="0">
    <w:p w:rsidR="00B06131" w:rsidRDefault="00B06131" w:rsidP="00154D8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6DB"/>
    <w:rsid w:val="000006EB"/>
    <w:rsid w:val="00001CB9"/>
    <w:rsid w:val="00010B54"/>
    <w:rsid w:val="00011774"/>
    <w:rsid w:val="00013998"/>
    <w:rsid w:val="00014E81"/>
    <w:rsid w:val="000226DB"/>
    <w:rsid w:val="00022A39"/>
    <w:rsid w:val="00025F95"/>
    <w:rsid w:val="00037E8B"/>
    <w:rsid w:val="000443F2"/>
    <w:rsid w:val="000477F6"/>
    <w:rsid w:val="00047C88"/>
    <w:rsid w:val="0005047F"/>
    <w:rsid w:val="000517C7"/>
    <w:rsid w:val="00053223"/>
    <w:rsid w:val="00055A66"/>
    <w:rsid w:val="0006157B"/>
    <w:rsid w:val="00064CB7"/>
    <w:rsid w:val="000708A5"/>
    <w:rsid w:val="0007261D"/>
    <w:rsid w:val="000734E9"/>
    <w:rsid w:val="000807A9"/>
    <w:rsid w:val="00086312"/>
    <w:rsid w:val="00094423"/>
    <w:rsid w:val="000944BF"/>
    <w:rsid w:val="000A3E73"/>
    <w:rsid w:val="000A6C53"/>
    <w:rsid w:val="000B48BA"/>
    <w:rsid w:val="000C29A6"/>
    <w:rsid w:val="000C6647"/>
    <w:rsid w:val="000D40E0"/>
    <w:rsid w:val="000D60A8"/>
    <w:rsid w:val="000D7AC2"/>
    <w:rsid w:val="000E0017"/>
    <w:rsid w:val="000E6C43"/>
    <w:rsid w:val="000F0587"/>
    <w:rsid w:val="000F19FA"/>
    <w:rsid w:val="000F29C5"/>
    <w:rsid w:val="000F31C9"/>
    <w:rsid w:val="000F4317"/>
    <w:rsid w:val="000F46A1"/>
    <w:rsid w:val="00100D95"/>
    <w:rsid w:val="00104C26"/>
    <w:rsid w:val="00111660"/>
    <w:rsid w:val="00114964"/>
    <w:rsid w:val="00131B75"/>
    <w:rsid w:val="001435B3"/>
    <w:rsid w:val="00143992"/>
    <w:rsid w:val="001518D9"/>
    <w:rsid w:val="00152183"/>
    <w:rsid w:val="00154D8F"/>
    <w:rsid w:val="00157C9C"/>
    <w:rsid w:val="0016784A"/>
    <w:rsid w:val="0017159B"/>
    <w:rsid w:val="001732DF"/>
    <w:rsid w:val="00174683"/>
    <w:rsid w:val="001753EF"/>
    <w:rsid w:val="0017605F"/>
    <w:rsid w:val="001834FE"/>
    <w:rsid w:val="00184DE0"/>
    <w:rsid w:val="0018602C"/>
    <w:rsid w:val="0019621F"/>
    <w:rsid w:val="0019767E"/>
    <w:rsid w:val="00197A42"/>
    <w:rsid w:val="001A1C74"/>
    <w:rsid w:val="001A262B"/>
    <w:rsid w:val="001B3B31"/>
    <w:rsid w:val="001B76F3"/>
    <w:rsid w:val="001C2B63"/>
    <w:rsid w:val="001C48C9"/>
    <w:rsid w:val="001C5C75"/>
    <w:rsid w:val="001C6F2E"/>
    <w:rsid w:val="001D39A8"/>
    <w:rsid w:val="001E79D2"/>
    <w:rsid w:val="001F18A1"/>
    <w:rsid w:val="00203848"/>
    <w:rsid w:val="00204B9B"/>
    <w:rsid w:val="002050E7"/>
    <w:rsid w:val="00206C77"/>
    <w:rsid w:val="00210A4C"/>
    <w:rsid w:val="002110C0"/>
    <w:rsid w:val="00214370"/>
    <w:rsid w:val="00216856"/>
    <w:rsid w:val="002208E0"/>
    <w:rsid w:val="00225363"/>
    <w:rsid w:val="00225FB6"/>
    <w:rsid w:val="002364AF"/>
    <w:rsid w:val="002371CB"/>
    <w:rsid w:val="0023740D"/>
    <w:rsid w:val="00251D38"/>
    <w:rsid w:val="00264BA3"/>
    <w:rsid w:val="00275840"/>
    <w:rsid w:val="0028191F"/>
    <w:rsid w:val="0028453E"/>
    <w:rsid w:val="00294CBC"/>
    <w:rsid w:val="002A284A"/>
    <w:rsid w:val="002A3F17"/>
    <w:rsid w:val="002A4957"/>
    <w:rsid w:val="002A7A77"/>
    <w:rsid w:val="002C6028"/>
    <w:rsid w:val="002C656B"/>
    <w:rsid w:val="002D2525"/>
    <w:rsid w:val="002E28BF"/>
    <w:rsid w:val="002F4A53"/>
    <w:rsid w:val="002F59DD"/>
    <w:rsid w:val="002F69DD"/>
    <w:rsid w:val="003023D3"/>
    <w:rsid w:val="00304E44"/>
    <w:rsid w:val="00305294"/>
    <w:rsid w:val="0031295F"/>
    <w:rsid w:val="00314276"/>
    <w:rsid w:val="003201FF"/>
    <w:rsid w:val="00320E23"/>
    <w:rsid w:val="00323643"/>
    <w:rsid w:val="00323DA3"/>
    <w:rsid w:val="00325366"/>
    <w:rsid w:val="00326359"/>
    <w:rsid w:val="003356EB"/>
    <w:rsid w:val="003360E8"/>
    <w:rsid w:val="00336C4E"/>
    <w:rsid w:val="003437C5"/>
    <w:rsid w:val="003460C2"/>
    <w:rsid w:val="00351E00"/>
    <w:rsid w:val="00351E8B"/>
    <w:rsid w:val="0035588E"/>
    <w:rsid w:val="003563B9"/>
    <w:rsid w:val="003618D7"/>
    <w:rsid w:val="00363FDC"/>
    <w:rsid w:val="00373571"/>
    <w:rsid w:val="00373E54"/>
    <w:rsid w:val="003768B7"/>
    <w:rsid w:val="003838D9"/>
    <w:rsid w:val="00386DA8"/>
    <w:rsid w:val="00390710"/>
    <w:rsid w:val="00391585"/>
    <w:rsid w:val="003A2F65"/>
    <w:rsid w:val="003A415B"/>
    <w:rsid w:val="003C04F5"/>
    <w:rsid w:val="003C1E85"/>
    <w:rsid w:val="003D0D3B"/>
    <w:rsid w:val="003D30F6"/>
    <w:rsid w:val="003D49F5"/>
    <w:rsid w:val="003D7C06"/>
    <w:rsid w:val="003E5F21"/>
    <w:rsid w:val="003F26A5"/>
    <w:rsid w:val="003F2F5A"/>
    <w:rsid w:val="00400F85"/>
    <w:rsid w:val="00402481"/>
    <w:rsid w:val="0040338A"/>
    <w:rsid w:val="004053BB"/>
    <w:rsid w:val="00411AF9"/>
    <w:rsid w:val="00412544"/>
    <w:rsid w:val="004130CD"/>
    <w:rsid w:val="00416597"/>
    <w:rsid w:val="004324E0"/>
    <w:rsid w:val="00437681"/>
    <w:rsid w:val="004432EA"/>
    <w:rsid w:val="004438CF"/>
    <w:rsid w:val="004445C3"/>
    <w:rsid w:val="00444BE3"/>
    <w:rsid w:val="00445EC8"/>
    <w:rsid w:val="00446C0B"/>
    <w:rsid w:val="00451EBF"/>
    <w:rsid w:val="004532C9"/>
    <w:rsid w:val="0045695A"/>
    <w:rsid w:val="00462E72"/>
    <w:rsid w:val="00467DA5"/>
    <w:rsid w:val="00480CE6"/>
    <w:rsid w:val="00481000"/>
    <w:rsid w:val="004837C7"/>
    <w:rsid w:val="00483EE9"/>
    <w:rsid w:val="00484E00"/>
    <w:rsid w:val="004974C6"/>
    <w:rsid w:val="004A1960"/>
    <w:rsid w:val="004A4B6D"/>
    <w:rsid w:val="004A55A3"/>
    <w:rsid w:val="004B01E6"/>
    <w:rsid w:val="004B435C"/>
    <w:rsid w:val="004B5472"/>
    <w:rsid w:val="004D05F6"/>
    <w:rsid w:val="004E4489"/>
    <w:rsid w:val="004E648A"/>
    <w:rsid w:val="004E7D63"/>
    <w:rsid w:val="004F1B12"/>
    <w:rsid w:val="004F2BA5"/>
    <w:rsid w:val="004F6787"/>
    <w:rsid w:val="004F6E97"/>
    <w:rsid w:val="004F6FF9"/>
    <w:rsid w:val="004F762E"/>
    <w:rsid w:val="00511EFB"/>
    <w:rsid w:val="00513FBF"/>
    <w:rsid w:val="00514F05"/>
    <w:rsid w:val="00523327"/>
    <w:rsid w:val="0052458D"/>
    <w:rsid w:val="00525A9E"/>
    <w:rsid w:val="0053436E"/>
    <w:rsid w:val="00537E0E"/>
    <w:rsid w:val="0054584E"/>
    <w:rsid w:val="005458D5"/>
    <w:rsid w:val="005563C4"/>
    <w:rsid w:val="00557A9D"/>
    <w:rsid w:val="0056178C"/>
    <w:rsid w:val="0056550E"/>
    <w:rsid w:val="0056636B"/>
    <w:rsid w:val="00572D52"/>
    <w:rsid w:val="005821EA"/>
    <w:rsid w:val="00583B13"/>
    <w:rsid w:val="00586692"/>
    <w:rsid w:val="00593B26"/>
    <w:rsid w:val="005A5196"/>
    <w:rsid w:val="005A5370"/>
    <w:rsid w:val="005A766D"/>
    <w:rsid w:val="005B2171"/>
    <w:rsid w:val="005C05B9"/>
    <w:rsid w:val="005C0E62"/>
    <w:rsid w:val="005C12C5"/>
    <w:rsid w:val="005C31F6"/>
    <w:rsid w:val="005C51B7"/>
    <w:rsid w:val="005C5351"/>
    <w:rsid w:val="005C5A2B"/>
    <w:rsid w:val="005C7B5C"/>
    <w:rsid w:val="005D14E0"/>
    <w:rsid w:val="005E38ED"/>
    <w:rsid w:val="005E5977"/>
    <w:rsid w:val="005F1146"/>
    <w:rsid w:val="005F5DBC"/>
    <w:rsid w:val="005F7AE1"/>
    <w:rsid w:val="00600D36"/>
    <w:rsid w:val="00600F3C"/>
    <w:rsid w:val="00601021"/>
    <w:rsid w:val="006107AF"/>
    <w:rsid w:val="006110D8"/>
    <w:rsid w:val="006156F5"/>
    <w:rsid w:val="00615CDE"/>
    <w:rsid w:val="00616774"/>
    <w:rsid w:val="0061774C"/>
    <w:rsid w:val="00623AC2"/>
    <w:rsid w:val="00623AC8"/>
    <w:rsid w:val="00624C5B"/>
    <w:rsid w:val="006319FD"/>
    <w:rsid w:val="006360A5"/>
    <w:rsid w:val="00640564"/>
    <w:rsid w:val="00643E5C"/>
    <w:rsid w:val="00653347"/>
    <w:rsid w:val="00681253"/>
    <w:rsid w:val="00682E96"/>
    <w:rsid w:val="00684836"/>
    <w:rsid w:val="00685F1A"/>
    <w:rsid w:val="00686354"/>
    <w:rsid w:val="006866C8"/>
    <w:rsid w:val="006871D2"/>
    <w:rsid w:val="0069113C"/>
    <w:rsid w:val="00696052"/>
    <w:rsid w:val="006A0DF0"/>
    <w:rsid w:val="006A38A6"/>
    <w:rsid w:val="006A3A33"/>
    <w:rsid w:val="006A741D"/>
    <w:rsid w:val="006B1464"/>
    <w:rsid w:val="006B2758"/>
    <w:rsid w:val="006B6977"/>
    <w:rsid w:val="006B7E84"/>
    <w:rsid w:val="006C6240"/>
    <w:rsid w:val="006D1160"/>
    <w:rsid w:val="006E1F23"/>
    <w:rsid w:val="006E6794"/>
    <w:rsid w:val="006E7C87"/>
    <w:rsid w:val="006F7A06"/>
    <w:rsid w:val="00712F1E"/>
    <w:rsid w:val="00715EE2"/>
    <w:rsid w:val="0071634C"/>
    <w:rsid w:val="00717C71"/>
    <w:rsid w:val="007245D8"/>
    <w:rsid w:val="007320C3"/>
    <w:rsid w:val="00735125"/>
    <w:rsid w:val="00745AFF"/>
    <w:rsid w:val="00745D7E"/>
    <w:rsid w:val="00745E50"/>
    <w:rsid w:val="00753DD7"/>
    <w:rsid w:val="0075549E"/>
    <w:rsid w:val="00765B62"/>
    <w:rsid w:val="00766196"/>
    <w:rsid w:val="0077030C"/>
    <w:rsid w:val="00774C86"/>
    <w:rsid w:val="007833F0"/>
    <w:rsid w:val="007838C6"/>
    <w:rsid w:val="007844C2"/>
    <w:rsid w:val="00784F30"/>
    <w:rsid w:val="007906A9"/>
    <w:rsid w:val="0079187B"/>
    <w:rsid w:val="00793223"/>
    <w:rsid w:val="007938EE"/>
    <w:rsid w:val="007970D6"/>
    <w:rsid w:val="007A0550"/>
    <w:rsid w:val="007A4D42"/>
    <w:rsid w:val="007A6CF7"/>
    <w:rsid w:val="007B38EE"/>
    <w:rsid w:val="007C21AC"/>
    <w:rsid w:val="007C4127"/>
    <w:rsid w:val="007D0C64"/>
    <w:rsid w:val="007D0F55"/>
    <w:rsid w:val="007D3B8D"/>
    <w:rsid w:val="007E03FA"/>
    <w:rsid w:val="007E0B7F"/>
    <w:rsid w:val="007E13C6"/>
    <w:rsid w:val="007E1663"/>
    <w:rsid w:val="007E64CB"/>
    <w:rsid w:val="007E6F60"/>
    <w:rsid w:val="007E76B7"/>
    <w:rsid w:val="007F040E"/>
    <w:rsid w:val="0080069A"/>
    <w:rsid w:val="00800BB5"/>
    <w:rsid w:val="00800CB4"/>
    <w:rsid w:val="00801ED0"/>
    <w:rsid w:val="00810499"/>
    <w:rsid w:val="00810687"/>
    <w:rsid w:val="00810A52"/>
    <w:rsid w:val="0081503A"/>
    <w:rsid w:val="00815635"/>
    <w:rsid w:val="00817D48"/>
    <w:rsid w:val="0082554D"/>
    <w:rsid w:val="00826111"/>
    <w:rsid w:val="00827C83"/>
    <w:rsid w:val="00836BAE"/>
    <w:rsid w:val="00843B59"/>
    <w:rsid w:val="00854665"/>
    <w:rsid w:val="00856655"/>
    <w:rsid w:val="00860508"/>
    <w:rsid w:val="00862463"/>
    <w:rsid w:val="008648D5"/>
    <w:rsid w:val="008744A6"/>
    <w:rsid w:val="00882081"/>
    <w:rsid w:val="00882E5A"/>
    <w:rsid w:val="00884FCB"/>
    <w:rsid w:val="00886BE7"/>
    <w:rsid w:val="00887D1A"/>
    <w:rsid w:val="00891544"/>
    <w:rsid w:val="008A2BF3"/>
    <w:rsid w:val="008A4684"/>
    <w:rsid w:val="008B4DD2"/>
    <w:rsid w:val="008B75D4"/>
    <w:rsid w:val="008C3AF3"/>
    <w:rsid w:val="008C7655"/>
    <w:rsid w:val="008D0561"/>
    <w:rsid w:val="008D08C5"/>
    <w:rsid w:val="008D2969"/>
    <w:rsid w:val="008D3EF0"/>
    <w:rsid w:val="008E1F3A"/>
    <w:rsid w:val="008E76DC"/>
    <w:rsid w:val="008F2856"/>
    <w:rsid w:val="008F63F8"/>
    <w:rsid w:val="0090071C"/>
    <w:rsid w:val="009035E8"/>
    <w:rsid w:val="009047B9"/>
    <w:rsid w:val="00904ACC"/>
    <w:rsid w:val="009050DD"/>
    <w:rsid w:val="009068A4"/>
    <w:rsid w:val="00910F9F"/>
    <w:rsid w:val="00911E3B"/>
    <w:rsid w:val="00913CE5"/>
    <w:rsid w:val="00914BB8"/>
    <w:rsid w:val="00917E53"/>
    <w:rsid w:val="00946C30"/>
    <w:rsid w:val="00950E78"/>
    <w:rsid w:val="00953174"/>
    <w:rsid w:val="00957B44"/>
    <w:rsid w:val="00960CBB"/>
    <w:rsid w:val="009626BD"/>
    <w:rsid w:val="00963C6E"/>
    <w:rsid w:val="0096476B"/>
    <w:rsid w:val="009702A2"/>
    <w:rsid w:val="00973017"/>
    <w:rsid w:val="009731B3"/>
    <w:rsid w:val="009756BD"/>
    <w:rsid w:val="0098288F"/>
    <w:rsid w:val="00984301"/>
    <w:rsid w:val="00990979"/>
    <w:rsid w:val="00992CDC"/>
    <w:rsid w:val="00995C1E"/>
    <w:rsid w:val="009962F9"/>
    <w:rsid w:val="00997669"/>
    <w:rsid w:val="009A001E"/>
    <w:rsid w:val="009A261D"/>
    <w:rsid w:val="009A38CC"/>
    <w:rsid w:val="009A68AD"/>
    <w:rsid w:val="009A709D"/>
    <w:rsid w:val="009B2F61"/>
    <w:rsid w:val="009C0B2A"/>
    <w:rsid w:val="009C29C8"/>
    <w:rsid w:val="009C67CF"/>
    <w:rsid w:val="009D2C16"/>
    <w:rsid w:val="009D4BAA"/>
    <w:rsid w:val="009D5398"/>
    <w:rsid w:val="009E2A20"/>
    <w:rsid w:val="009E33D0"/>
    <w:rsid w:val="009F159C"/>
    <w:rsid w:val="009F5202"/>
    <w:rsid w:val="009F7336"/>
    <w:rsid w:val="00A02DA4"/>
    <w:rsid w:val="00A04432"/>
    <w:rsid w:val="00A141A3"/>
    <w:rsid w:val="00A22D00"/>
    <w:rsid w:val="00A245A8"/>
    <w:rsid w:val="00A259E9"/>
    <w:rsid w:val="00A32105"/>
    <w:rsid w:val="00A328F3"/>
    <w:rsid w:val="00A40673"/>
    <w:rsid w:val="00A41160"/>
    <w:rsid w:val="00A44AA5"/>
    <w:rsid w:val="00A60390"/>
    <w:rsid w:val="00A62F08"/>
    <w:rsid w:val="00A65517"/>
    <w:rsid w:val="00A701D4"/>
    <w:rsid w:val="00A726AB"/>
    <w:rsid w:val="00A7777E"/>
    <w:rsid w:val="00A80F71"/>
    <w:rsid w:val="00A81BEC"/>
    <w:rsid w:val="00A82AD5"/>
    <w:rsid w:val="00AA14D8"/>
    <w:rsid w:val="00AA313F"/>
    <w:rsid w:val="00AC364E"/>
    <w:rsid w:val="00AC38CD"/>
    <w:rsid w:val="00AC5A9C"/>
    <w:rsid w:val="00AD738D"/>
    <w:rsid w:val="00AE3E94"/>
    <w:rsid w:val="00AE5152"/>
    <w:rsid w:val="00AF3969"/>
    <w:rsid w:val="00B06131"/>
    <w:rsid w:val="00B12C6D"/>
    <w:rsid w:val="00B25ED4"/>
    <w:rsid w:val="00B266E3"/>
    <w:rsid w:val="00B40D84"/>
    <w:rsid w:val="00B42D38"/>
    <w:rsid w:val="00B43008"/>
    <w:rsid w:val="00B46776"/>
    <w:rsid w:val="00B47801"/>
    <w:rsid w:val="00B5232E"/>
    <w:rsid w:val="00B57234"/>
    <w:rsid w:val="00B64394"/>
    <w:rsid w:val="00B658D7"/>
    <w:rsid w:val="00B673E2"/>
    <w:rsid w:val="00B67D6D"/>
    <w:rsid w:val="00B73D57"/>
    <w:rsid w:val="00B7428B"/>
    <w:rsid w:val="00B75098"/>
    <w:rsid w:val="00B7628D"/>
    <w:rsid w:val="00B8336E"/>
    <w:rsid w:val="00B86D56"/>
    <w:rsid w:val="00B92BA9"/>
    <w:rsid w:val="00B94C8A"/>
    <w:rsid w:val="00B962E7"/>
    <w:rsid w:val="00BA2BFF"/>
    <w:rsid w:val="00BA547C"/>
    <w:rsid w:val="00BA7203"/>
    <w:rsid w:val="00BB5F3C"/>
    <w:rsid w:val="00BC442F"/>
    <w:rsid w:val="00BC5E8E"/>
    <w:rsid w:val="00BF3F74"/>
    <w:rsid w:val="00BF501E"/>
    <w:rsid w:val="00BF75B0"/>
    <w:rsid w:val="00C01792"/>
    <w:rsid w:val="00C0585E"/>
    <w:rsid w:val="00C16AE7"/>
    <w:rsid w:val="00C20401"/>
    <w:rsid w:val="00C21EBB"/>
    <w:rsid w:val="00C22D9B"/>
    <w:rsid w:val="00C25D69"/>
    <w:rsid w:val="00C308F0"/>
    <w:rsid w:val="00C30F72"/>
    <w:rsid w:val="00C4175E"/>
    <w:rsid w:val="00C44084"/>
    <w:rsid w:val="00C46276"/>
    <w:rsid w:val="00C523D5"/>
    <w:rsid w:val="00C5368F"/>
    <w:rsid w:val="00C64F8F"/>
    <w:rsid w:val="00C651E7"/>
    <w:rsid w:val="00C652A4"/>
    <w:rsid w:val="00C748FD"/>
    <w:rsid w:val="00C7642D"/>
    <w:rsid w:val="00C81DE3"/>
    <w:rsid w:val="00C9154E"/>
    <w:rsid w:val="00C92AAD"/>
    <w:rsid w:val="00C96A1F"/>
    <w:rsid w:val="00CA2431"/>
    <w:rsid w:val="00CA32BF"/>
    <w:rsid w:val="00CA3B45"/>
    <w:rsid w:val="00CA46A4"/>
    <w:rsid w:val="00CA6580"/>
    <w:rsid w:val="00CB4617"/>
    <w:rsid w:val="00CC665B"/>
    <w:rsid w:val="00CC7275"/>
    <w:rsid w:val="00CD0231"/>
    <w:rsid w:val="00CD2B12"/>
    <w:rsid w:val="00CE1305"/>
    <w:rsid w:val="00CE2DB9"/>
    <w:rsid w:val="00CE3D65"/>
    <w:rsid w:val="00CE4201"/>
    <w:rsid w:val="00CE5B93"/>
    <w:rsid w:val="00CE6D6D"/>
    <w:rsid w:val="00CF3C05"/>
    <w:rsid w:val="00D0339E"/>
    <w:rsid w:val="00D15E77"/>
    <w:rsid w:val="00D24FD3"/>
    <w:rsid w:val="00D27290"/>
    <w:rsid w:val="00D30BD8"/>
    <w:rsid w:val="00D3295D"/>
    <w:rsid w:val="00D32CC8"/>
    <w:rsid w:val="00D35569"/>
    <w:rsid w:val="00D41F2C"/>
    <w:rsid w:val="00D42E4F"/>
    <w:rsid w:val="00D43777"/>
    <w:rsid w:val="00D52B44"/>
    <w:rsid w:val="00D57C99"/>
    <w:rsid w:val="00D6252E"/>
    <w:rsid w:val="00D73D60"/>
    <w:rsid w:val="00D818A2"/>
    <w:rsid w:val="00D97AB9"/>
    <w:rsid w:val="00D97E96"/>
    <w:rsid w:val="00DA268E"/>
    <w:rsid w:val="00DA335C"/>
    <w:rsid w:val="00DA40B7"/>
    <w:rsid w:val="00DA4BED"/>
    <w:rsid w:val="00DB2B40"/>
    <w:rsid w:val="00DB33CB"/>
    <w:rsid w:val="00DB3D6A"/>
    <w:rsid w:val="00DB4774"/>
    <w:rsid w:val="00DC0D32"/>
    <w:rsid w:val="00DD1A11"/>
    <w:rsid w:val="00DF1912"/>
    <w:rsid w:val="00DF7711"/>
    <w:rsid w:val="00E0213C"/>
    <w:rsid w:val="00E03B91"/>
    <w:rsid w:val="00E040A0"/>
    <w:rsid w:val="00E133D4"/>
    <w:rsid w:val="00E14872"/>
    <w:rsid w:val="00E16E9E"/>
    <w:rsid w:val="00E177C0"/>
    <w:rsid w:val="00E203F0"/>
    <w:rsid w:val="00E20DC8"/>
    <w:rsid w:val="00E230FF"/>
    <w:rsid w:val="00E25D03"/>
    <w:rsid w:val="00E30EBE"/>
    <w:rsid w:val="00E33CB4"/>
    <w:rsid w:val="00E57608"/>
    <w:rsid w:val="00E61CCA"/>
    <w:rsid w:val="00E65B92"/>
    <w:rsid w:val="00E71CC9"/>
    <w:rsid w:val="00E723FA"/>
    <w:rsid w:val="00E740D2"/>
    <w:rsid w:val="00E756C5"/>
    <w:rsid w:val="00E77D66"/>
    <w:rsid w:val="00E91F53"/>
    <w:rsid w:val="00E94BD6"/>
    <w:rsid w:val="00E95B1D"/>
    <w:rsid w:val="00EA04A7"/>
    <w:rsid w:val="00EA18F0"/>
    <w:rsid w:val="00EA2DE2"/>
    <w:rsid w:val="00EA623A"/>
    <w:rsid w:val="00EB1AF3"/>
    <w:rsid w:val="00EC24BE"/>
    <w:rsid w:val="00EC5208"/>
    <w:rsid w:val="00ED09A0"/>
    <w:rsid w:val="00ED0F80"/>
    <w:rsid w:val="00ED274C"/>
    <w:rsid w:val="00ED42FE"/>
    <w:rsid w:val="00ED4958"/>
    <w:rsid w:val="00EE67EF"/>
    <w:rsid w:val="00EF08FD"/>
    <w:rsid w:val="00EF3397"/>
    <w:rsid w:val="00EF7264"/>
    <w:rsid w:val="00EF7BC8"/>
    <w:rsid w:val="00F03948"/>
    <w:rsid w:val="00F1221E"/>
    <w:rsid w:val="00F15787"/>
    <w:rsid w:val="00F20AE1"/>
    <w:rsid w:val="00F20FDF"/>
    <w:rsid w:val="00F22A96"/>
    <w:rsid w:val="00F23A3A"/>
    <w:rsid w:val="00F2455D"/>
    <w:rsid w:val="00F24EE4"/>
    <w:rsid w:val="00F26B91"/>
    <w:rsid w:val="00F26EE3"/>
    <w:rsid w:val="00F30976"/>
    <w:rsid w:val="00F32985"/>
    <w:rsid w:val="00F33254"/>
    <w:rsid w:val="00F333DA"/>
    <w:rsid w:val="00F34295"/>
    <w:rsid w:val="00F356B7"/>
    <w:rsid w:val="00F4244C"/>
    <w:rsid w:val="00F50CCC"/>
    <w:rsid w:val="00F53421"/>
    <w:rsid w:val="00F619C4"/>
    <w:rsid w:val="00F633ED"/>
    <w:rsid w:val="00F713CC"/>
    <w:rsid w:val="00F7674A"/>
    <w:rsid w:val="00F81911"/>
    <w:rsid w:val="00F82028"/>
    <w:rsid w:val="00F824C8"/>
    <w:rsid w:val="00F86FDB"/>
    <w:rsid w:val="00F8739E"/>
    <w:rsid w:val="00F906F6"/>
    <w:rsid w:val="00F9126F"/>
    <w:rsid w:val="00F969D1"/>
    <w:rsid w:val="00FA08CC"/>
    <w:rsid w:val="00FA1ACA"/>
    <w:rsid w:val="00FA4296"/>
    <w:rsid w:val="00FA699D"/>
    <w:rsid w:val="00FB21CC"/>
    <w:rsid w:val="00FB2EC5"/>
    <w:rsid w:val="00FB3D41"/>
    <w:rsid w:val="00FB3FA3"/>
    <w:rsid w:val="00FB44A2"/>
    <w:rsid w:val="00FB6620"/>
    <w:rsid w:val="00FC1E13"/>
    <w:rsid w:val="00FC7947"/>
    <w:rsid w:val="00FD0331"/>
    <w:rsid w:val="00FE0165"/>
    <w:rsid w:val="00FE53C0"/>
    <w:rsid w:val="00FE7934"/>
    <w:rsid w:val="00FE7D2F"/>
    <w:rsid w:val="00FF0C96"/>
    <w:rsid w:val="00FF5ED4"/>
    <w:rsid w:val="00FF7E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24CC17F-DC57-4C30-A3F9-6DBFC3073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53D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86DA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54D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54D8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54D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54D8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53DD7"/>
    <w:rPr>
      <w:b/>
      <w:bCs/>
      <w:kern w:val="44"/>
      <w:sz w:val="44"/>
      <w:szCs w:val="44"/>
    </w:rPr>
  </w:style>
  <w:style w:type="paragraph" w:styleId="10">
    <w:name w:val="toc 1"/>
    <w:basedOn w:val="a"/>
    <w:next w:val="a"/>
    <w:autoRedefine/>
    <w:uiPriority w:val="39"/>
    <w:unhideWhenUsed/>
    <w:rsid w:val="00586692"/>
    <w:pPr>
      <w:tabs>
        <w:tab w:val="right" w:leader="dot" w:pos="8296"/>
      </w:tabs>
    </w:pPr>
    <w:rPr>
      <w:rFonts w:ascii="宋体" w:eastAsia="宋体" w:hAnsi="宋体"/>
      <w:noProof/>
    </w:rPr>
  </w:style>
  <w:style w:type="character" w:styleId="a5">
    <w:name w:val="Hyperlink"/>
    <w:basedOn w:val="a0"/>
    <w:uiPriority w:val="99"/>
    <w:unhideWhenUsed/>
    <w:rsid w:val="00FA08CC"/>
    <w:rPr>
      <w:color w:val="0563C1" w:themeColor="hyperlink"/>
      <w:u w:val="single"/>
    </w:rPr>
  </w:style>
  <w:style w:type="paragraph" w:styleId="a6">
    <w:name w:val="No Spacing"/>
    <w:link w:val="Char1"/>
    <w:uiPriority w:val="1"/>
    <w:qFormat/>
    <w:rsid w:val="003D30F6"/>
    <w:rPr>
      <w:kern w:val="0"/>
      <w:sz w:val="22"/>
    </w:rPr>
  </w:style>
  <w:style w:type="character" w:customStyle="1" w:styleId="Char1">
    <w:name w:val="无间隔 Char"/>
    <w:basedOn w:val="a0"/>
    <w:link w:val="a6"/>
    <w:uiPriority w:val="1"/>
    <w:rsid w:val="003D30F6"/>
    <w:rPr>
      <w:kern w:val="0"/>
      <w:sz w:val="22"/>
    </w:rPr>
  </w:style>
  <w:style w:type="character" w:customStyle="1" w:styleId="2Char">
    <w:name w:val="标题 2 Char"/>
    <w:basedOn w:val="a0"/>
    <w:link w:val="2"/>
    <w:uiPriority w:val="9"/>
    <w:rsid w:val="00386DA8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__53.vsdx"/><Relationship Id="rId21" Type="http://schemas.openxmlformats.org/officeDocument/2006/relationships/package" Target="embeddings/Microsoft_Visio___5.vsdx"/><Relationship Id="rId42" Type="http://schemas.openxmlformats.org/officeDocument/2006/relationships/image" Target="media/image17.emf"/><Relationship Id="rId63" Type="http://schemas.openxmlformats.org/officeDocument/2006/relationships/package" Target="embeddings/Microsoft_Visio___26.vsdx"/><Relationship Id="rId84" Type="http://schemas.openxmlformats.org/officeDocument/2006/relationships/image" Target="media/image38.emf"/><Relationship Id="rId138" Type="http://schemas.openxmlformats.org/officeDocument/2006/relationships/image" Target="media/image65.emf"/><Relationship Id="rId107" Type="http://schemas.openxmlformats.org/officeDocument/2006/relationships/package" Target="embeddings/Microsoft_Visio___48.vsdx"/><Relationship Id="rId11" Type="http://schemas.openxmlformats.org/officeDocument/2006/relationships/footer" Target="footer3.xml"/><Relationship Id="rId32" Type="http://schemas.openxmlformats.org/officeDocument/2006/relationships/image" Target="media/image12.emf"/><Relationship Id="rId53" Type="http://schemas.openxmlformats.org/officeDocument/2006/relationships/package" Target="embeddings/Microsoft_Visio___21.vsdx"/><Relationship Id="rId74" Type="http://schemas.openxmlformats.org/officeDocument/2006/relationships/image" Target="media/image33.emf"/><Relationship Id="rId128" Type="http://schemas.openxmlformats.org/officeDocument/2006/relationships/image" Target="media/image60.emf"/><Relationship Id="rId149" Type="http://schemas.openxmlformats.org/officeDocument/2006/relationships/package" Target="embeddings/Microsoft_Visio___69.vsdx"/><Relationship Id="rId5" Type="http://schemas.openxmlformats.org/officeDocument/2006/relationships/webSettings" Target="webSettings.xml"/><Relationship Id="rId95" Type="http://schemas.openxmlformats.org/officeDocument/2006/relationships/package" Target="embeddings/Microsoft_Visio___42.vsdx"/><Relationship Id="rId22" Type="http://schemas.openxmlformats.org/officeDocument/2006/relationships/image" Target="media/image7.emf"/><Relationship Id="rId43" Type="http://schemas.openxmlformats.org/officeDocument/2006/relationships/package" Target="embeddings/Microsoft_Visio___16.vsdx"/><Relationship Id="rId64" Type="http://schemas.openxmlformats.org/officeDocument/2006/relationships/image" Target="media/image28.emf"/><Relationship Id="rId118" Type="http://schemas.openxmlformats.org/officeDocument/2006/relationships/image" Target="media/image55.emf"/><Relationship Id="rId139" Type="http://schemas.openxmlformats.org/officeDocument/2006/relationships/package" Target="embeddings/Microsoft_Visio___64.vsdx"/><Relationship Id="rId80" Type="http://schemas.openxmlformats.org/officeDocument/2006/relationships/image" Target="media/image36.emf"/><Relationship Id="rId85" Type="http://schemas.openxmlformats.org/officeDocument/2006/relationships/package" Target="embeddings/Microsoft_Visio___37.vsdx"/><Relationship Id="rId150" Type="http://schemas.openxmlformats.org/officeDocument/2006/relationships/image" Target="media/image71.emf"/><Relationship Id="rId155" Type="http://schemas.openxmlformats.org/officeDocument/2006/relationships/package" Target="embeddings/Microsoft_Visio___72.vsdx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3.vsdx"/><Relationship Id="rId33" Type="http://schemas.openxmlformats.org/officeDocument/2006/relationships/package" Target="embeddings/Microsoft_Visio___11.vsdx"/><Relationship Id="rId38" Type="http://schemas.openxmlformats.org/officeDocument/2006/relationships/image" Target="media/image15.emf"/><Relationship Id="rId59" Type="http://schemas.openxmlformats.org/officeDocument/2006/relationships/package" Target="embeddings/Microsoft_Visio___24.vsdx"/><Relationship Id="rId103" Type="http://schemas.openxmlformats.org/officeDocument/2006/relationships/package" Target="embeddings/Microsoft_Visio___46.vsdx"/><Relationship Id="rId108" Type="http://schemas.openxmlformats.org/officeDocument/2006/relationships/image" Target="media/image50.emf"/><Relationship Id="rId124" Type="http://schemas.openxmlformats.org/officeDocument/2006/relationships/image" Target="media/image58.emf"/><Relationship Id="rId129" Type="http://schemas.openxmlformats.org/officeDocument/2006/relationships/package" Target="embeddings/Microsoft_Visio___59.vsdx"/><Relationship Id="rId54" Type="http://schemas.openxmlformats.org/officeDocument/2006/relationships/image" Target="media/image23.emf"/><Relationship Id="rId70" Type="http://schemas.openxmlformats.org/officeDocument/2006/relationships/image" Target="media/image31.emf"/><Relationship Id="rId75" Type="http://schemas.openxmlformats.org/officeDocument/2006/relationships/package" Target="embeddings/Microsoft_Visio___32.vsdx"/><Relationship Id="rId91" Type="http://schemas.openxmlformats.org/officeDocument/2006/relationships/package" Target="embeddings/Microsoft_Visio___40.vsdx"/><Relationship Id="rId96" Type="http://schemas.openxmlformats.org/officeDocument/2006/relationships/image" Target="media/image44.emf"/><Relationship Id="rId140" Type="http://schemas.openxmlformats.org/officeDocument/2006/relationships/image" Target="media/image66.emf"/><Relationship Id="rId145" Type="http://schemas.openxmlformats.org/officeDocument/2006/relationships/package" Target="embeddings/Microsoft_Visio___6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0.emf"/><Relationship Id="rId49" Type="http://schemas.openxmlformats.org/officeDocument/2006/relationships/package" Target="embeddings/Microsoft_Visio___19.vsdx"/><Relationship Id="rId114" Type="http://schemas.openxmlformats.org/officeDocument/2006/relationships/image" Target="media/image53.emf"/><Relationship Id="rId119" Type="http://schemas.openxmlformats.org/officeDocument/2006/relationships/package" Target="embeddings/Microsoft_Visio___54.vsdx"/><Relationship Id="rId44" Type="http://schemas.openxmlformats.org/officeDocument/2006/relationships/image" Target="media/image18.emf"/><Relationship Id="rId60" Type="http://schemas.openxmlformats.org/officeDocument/2006/relationships/image" Target="media/image26.emf"/><Relationship Id="rId65" Type="http://schemas.openxmlformats.org/officeDocument/2006/relationships/package" Target="embeddings/Microsoft_Visio___27.vsdx"/><Relationship Id="rId81" Type="http://schemas.openxmlformats.org/officeDocument/2006/relationships/package" Target="embeddings/Microsoft_Visio___35.vsdx"/><Relationship Id="rId86" Type="http://schemas.openxmlformats.org/officeDocument/2006/relationships/image" Target="media/image39.emf"/><Relationship Id="rId130" Type="http://schemas.openxmlformats.org/officeDocument/2006/relationships/image" Target="media/image61.emf"/><Relationship Id="rId135" Type="http://schemas.openxmlformats.org/officeDocument/2006/relationships/package" Target="embeddings/Microsoft_Visio___62.vsdx"/><Relationship Id="rId151" Type="http://schemas.openxmlformats.org/officeDocument/2006/relationships/package" Target="embeddings/Microsoft_Visio___70.vsdx"/><Relationship Id="rId156" Type="http://schemas.openxmlformats.org/officeDocument/2006/relationships/fontTable" Target="fontTable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5.emf"/><Relationship Id="rId39" Type="http://schemas.openxmlformats.org/officeDocument/2006/relationships/package" Target="embeddings/Microsoft_Visio___14.vsdx"/><Relationship Id="rId109" Type="http://schemas.openxmlformats.org/officeDocument/2006/relationships/package" Target="embeddings/Microsoft_Visio___49.vsdx"/><Relationship Id="rId34" Type="http://schemas.openxmlformats.org/officeDocument/2006/relationships/image" Target="media/image13.emf"/><Relationship Id="rId50" Type="http://schemas.openxmlformats.org/officeDocument/2006/relationships/image" Target="media/image21.emf"/><Relationship Id="rId55" Type="http://schemas.openxmlformats.org/officeDocument/2006/relationships/package" Target="embeddings/Microsoft_Visio___22.vsdx"/><Relationship Id="rId76" Type="http://schemas.openxmlformats.org/officeDocument/2006/relationships/image" Target="media/image34.emf"/><Relationship Id="rId97" Type="http://schemas.openxmlformats.org/officeDocument/2006/relationships/package" Target="embeddings/Microsoft_Visio___43.vsdx"/><Relationship Id="rId104" Type="http://schemas.openxmlformats.org/officeDocument/2006/relationships/image" Target="media/image48.emf"/><Relationship Id="rId120" Type="http://schemas.openxmlformats.org/officeDocument/2006/relationships/image" Target="media/image56.emf"/><Relationship Id="rId125" Type="http://schemas.openxmlformats.org/officeDocument/2006/relationships/package" Target="embeddings/Microsoft_Visio___57.vsdx"/><Relationship Id="rId141" Type="http://schemas.openxmlformats.org/officeDocument/2006/relationships/package" Target="embeddings/Microsoft_Visio___65.vsdx"/><Relationship Id="rId146" Type="http://schemas.openxmlformats.org/officeDocument/2006/relationships/image" Target="media/image69.emf"/><Relationship Id="rId7" Type="http://schemas.openxmlformats.org/officeDocument/2006/relationships/endnotes" Target="endnotes.xml"/><Relationship Id="rId71" Type="http://schemas.openxmlformats.org/officeDocument/2006/relationships/package" Target="embeddings/Microsoft_Visio___30.vsdx"/><Relationship Id="rId92" Type="http://schemas.openxmlformats.org/officeDocument/2006/relationships/image" Target="media/image42.emf"/><Relationship Id="rId2" Type="http://schemas.openxmlformats.org/officeDocument/2006/relationships/customXml" Target="../customXml/item2.xml"/><Relationship Id="rId29" Type="http://schemas.openxmlformats.org/officeDocument/2006/relationships/package" Target="embeddings/Microsoft_Visio___9.vsdx"/><Relationship Id="rId24" Type="http://schemas.openxmlformats.org/officeDocument/2006/relationships/image" Target="media/image8.emf"/><Relationship Id="rId40" Type="http://schemas.openxmlformats.org/officeDocument/2006/relationships/image" Target="media/image16.emf"/><Relationship Id="rId45" Type="http://schemas.openxmlformats.org/officeDocument/2006/relationships/package" Target="embeddings/Microsoft_Visio___17.vsdx"/><Relationship Id="rId66" Type="http://schemas.openxmlformats.org/officeDocument/2006/relationships/image" Target="media/image29.emf"/><Relationship Id="rId87" Type="http://schemas.openxmlformats.org/officeDocument/2006/relationships/package" Target="embeddings/Microsoft_Visio___38.vsdx"/><Relationship Id="rId110" Type="http://schemas.openxmlformats.org/officeDocument/2006/relationships/image" Target="media/image51.emf"/><Relationship Id="rId115" Type="http://schemas.openxmlformats.org/officeDocument/2006/relationships/package" Target="embeddings/Microsoft_Visio___52.vsdx"/><Relationship Id="rId131" Type="http://schemas.openxmlformats.org/officeDocument/2006/relationships/package" Target="embeddings/Microsoft_Visio___60.vsdx"/><Relationship Id="rId136" Type="http://schemas.openxmlformats.org/officeDocument/2006/relationships/image" Target="media/image64.emf"/><Relationship Id="rId157" Type="http://schemas.openxmlformats.org/officeDocument/2006/relationships/theme" Target="theme/theme1.xml"/><Relationship Id="rId61" Type="http://schemas.openxmlformats.org/officeDocument/2006/relationships/package" Target="embeddings/Microsoft_Visio___25.vsdx"/><Relationship Id="rId82" Type="http://schemas.openxmlformats.org/officeDocument/2006/relationships/image" Target="media/image37.emf"/><Relationship Id="rId152" Type="http://schemas.openxmlformats.org/officeDocument/2006/relationships/image" Target="media/image72.emf"/><Relationship Id="rId19" Type="http://schemas.openxmlformats.org/officeDocument/2006/relationships/package" Target="embeddings/Microsoft_Visio___4.vsdx"/><Relationship Id="rId14" Type="http://schemas.openxmlformats.org/officeDocument/2006/relationships/image" Target="media/image3.emf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12.vsdx"/><Relationship Id="rId56" Type="http://schemas.openxmlformats.org/officeDocument/2006/relationships/image" Target="media/image24.emf"/><Relationship Id="rId77" Type="http://schemas.openxmlformats.org/officeDocument/2006/relationships/package" Target="embeddings/Microsoft_Visio___33.vsdx"/><Relationship Id="rId100" Type="http://schemas.openxmlformats.org/officeDocument/2006/relationships/image" Target="media/image46.emf"/><Relationship Id="rId105" Type="http://schemas.openxmlformats.org/officeDocument/2006/relationships/package" Target="embeddings/Microsoft_Visio___47.vsdx"/><Relationship Id="rId126" Type="http://schemas.openxmlformats.org/officeDocument/2006/relationships/image" Target="media/image59.emf"/><Relationship Id="rId147" Type="http://schemas.openxmlformats.org/officeDocument/2006/relationships/package" Target="embeddings/Microsoft_Visio___68.vsdx"/><Relationship Id="rId8" Type="http://schemas.openxmlformats.org/officeDocument/2006/relationships/image" Target="media/image1.jpeg"/><Relationship Id="rId51" Type="http://schemas.openxmlformats.org/officeDocument/2006/relationships/package" Target="embeddings/Microsoft_Visio___20.vsdx"/><Relationship Id="rId72" Type="http://schemas.openxmlformats.org/officeDocument/2006/relationships/image" Target="media/image32.emf"/><Relationship Id="rId93" Type="http://schemas.openxmlformats.org/officeDocument/2006/relationships/package" Target="embeddings/Microsoft_Visio___41.vsdx"/><Relationship Id="rId98" Type="http://schemas.openxmlformats.org/officeDocument/2006/relationships/image" Target="media/image45.emf"/><Relationship Id="rId121" Type="http://schemas.openxmlformats.org/officeDocument/2006/relationships/package" Target="embeddings/Microsoft_Visio___55.vsdx"/><Relationship Id="rId142" Type="http://schemas.openxmlformats.org/officeDocument/2006/relationships/image" Target="media/image67.emf"/><Relationship Id="rId3" Type="http://schemas.openxmlformats.org/officeDocument/2006/relationships/styles" Target="styles.xml"/><Relationship Id="rId25" Type="http://schemas.openxmlformats.org/officeDocument/2006/relationships/package" Target="embeddings/Microsoft_Visio___7.vsdx"/><Relationship Id="rId46" Type="http://schemas.openxmlformats.org/officeDocument/2006/relationships/image" Target="media/image19.emf"/><Relationship Id="rId67" Type="http://schemas.openxmlformats.org/officeDocument/2006/relationships/package" Target="embeddings/Microsoft_Visio___28.vsdx"/><Relationship Id="rId116" Type="http://schemas.openxmlformats.org/officeDocument/2006/relationships/image" Target="media/image54.emf"/><Relationship Id="rId137" Type="http://schemas.openxmlformats.org/officeDocument/2006/relationships/package" Target="embeddings/Microsoft_Visio___63.vsdx"/><Relationship Id="rId20" Type="http://schemas.openxmlformats.org/officeDocument/2006/relationships/image" Target="media/image6.emf"/><Relationship Id="rId41" Type="http://schemas.openxmlformats.org/officeDocument/2006/relationships/package" Target="embeddings/Microsoft_Visio___15.vsdx"/><Relationship Id="rId62" Type="http://schemas.openxmlformats.org/officeDocument/2006/relationships/image" Target="media/image27.emf"/><Relationship Id="rId83" Type="http://schemas.openxmlformats.org/officeDocument/2006/relationships/package" Target="embeddings/Microsoft_Visio___36.vsdx"/><Relationship Id="rId88" Type="http://schemas.openxmlformats.org/officeDocument/2006/relationships/image" Target="media/image40.emf"/><Relationship Id="rId111" Type="http://schemas.openxmlformats.org/officeDocument/2006/relationships/package" Target="embeddings/Microsoft_Visio___50.vsdx"/><Relationship Id="rId132" Type="http://schemas.openxmlformats.org/officeDocument/2006/relationships/image" Target="media/image62.emf"/><Relationship Id="rId153" Type="http://schemas.openxmlformats.org/officeDocument/2006/relationships/package" Target="embeddings/Microsoft_Visio___71.vsdx"/><Relationship Id="rId15" Type="http://schemas.openxmlformats.org/officeDocument/2006/relationships/package" Target="embeddings/Microsoft_Visio___2.vsdx"/><Relationship Id="rId36" Type="http://schemas.openxmlformats.org/officeDocument/2006/relationships/image" Target="media/image14.emf"/><Relationship Id="rId57" Type="http://schemas.openxmlformats.org/officeDocument/2006/relationships/package" Target="embeddings/Microsoft_Visio___23.vsdx"/><Relationship Id="rId106" Type="http://schemas.openxmlformats.org/officeDocument/2006/relationships/image" Target="media/image49.emf"/><Relationship Id="rId127" Type="http://schemas.openxmlformats.org/officeDocument/2006/relationships/package" Target="embeddings/Microsoft_Visio___58.vsdx"/><Relationship Id="rId10" Type="http://schemas.openxmlformats.org/officeDocument/2006/relationships/footer" Target="footer2.xml"/><Relationship Id="rId31" Type="http://schemas.openxmlformats.org/officeDocument/2006/relationships/package" Target="embeddings/Microsoft_Visio___10.vsdx"/><Relationship Id="rId52" Type="http://schemas.openxmlformats.org/officeDocument/2006/relationships/image" Target="media/image22.emf"/><Relationship Id="rId73" Type="http://schemas.openxmlformats.org/officeDocument/2006/relationships/package" Target="embeddings/Microsoft_Visio___31.vsdx"/><Relationship Id="rId78" Type="http://schemas.openxmlformats.org/officeDocument/2006/relationships/image" Target="media/image35.emf"/><Relationship Id="rId94" Type="http://schemas.openxmlformats.org/officeDocument/2006/relationships/image" Target="media/image43.emf"/><Relationship Id="rId99" Type="http://schemas.openxmlformats.org/officeDocument/2006/relationships/package" Target="embeddings/Microsoft_Visio___44.vsdx"/><Relationship Id="rId101" Type="http://schemas.openxmlformats.org/officeDocument/2006/relationships/package" Target="embeddings/Microsoft_Visio___45.vsdx"/><Relationship Id="rId122" Type="http://schemas.openxmlformats.org/officeDocument/2006/relationships/image" Target="media/image57.emf"/><Relationship Id="rId143" Type="http://schemas.openxmlformats.org/officeDocument/2006/relationships/package" Target="embeddings/Microsoft_Visio___66.vsdx"/><Relationship Id="rId148" Type="http://schemas.openxmlformats.org/officeDocument/2006/relationships/image" Target="media/image70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26" Type="http://schemas.openxmlformats.org/officeDocument/2006/relationships/image" Target="media/image9.emf"/><Relationship Id="rId47" Type="http://schemas.openxmlformats.org/officeDocument/2006/relationships/package" Target="embeddings/Microsoft_Visio___18.vsdx"/><Relationship Id="rId68" Type="http://schemas.openxmlformats.org/officeDocument/2006/relationships/image" Target="media/image30.emf"/><Relationship Id="rId89" Type="http://schemas.openxmlformats.org/officeDocument/2006/relationships/package" Target="embeddings/Microsoft_Visio___39.vsdx"/><Relationship Id="rId112" Type="http://schemas.openxmlformats.org/officeDocument/2006/relationships/image" Target="media/image52.emf"/><Relationship Id="rId133" Type="http://schemas.openxmlformats.org/officeDocument/2006/relationships/package" Target="embeddings/Microsoft_Visio___61.vsdx"/><Relationship Id="rId154" Type="http://schemas.openxmlformats.org/officeDocument/2006/relationships/image" Target="media/image73.emf"/><Relationship Id="rId16" Type="http://schemas.openxmlformats.org/officeDocument/2006/relationships/image" Target="media/image4.emf"/><Relationship Id="rId37" Type="http://schemas.openxmlformats.org/officeDocument/2006/relationships/package" Target="embeddings/Microsoft_Visio___13.vsdx"/><Relationship Id="rId58" Type="http://schemas.openxmlformats.org/officeDocument/2006/relationships/image" Target="media/image25.emf"/><Relationship Id="rId79" Type="http://schemas.openxmlformats.org/officeDocument/2006/relationships/package" Target="embeddings/Microsoft_Visio___34.vsdx"/><Relationship Id="rId102" Type="http://schemas.openxmlformats.org/officeDocument/2006/relationships/image" Target="media/image47.emf"/><Relationship Id="rId123" Type="http://schemas.openxmlformats.org/officeDocument/2006/relationships/package" Target="embeddings/Microsoft_Visio___56.vsdx"/><Relationship Id="rId144" Type="http://schemas.openxmlformats.org/officeDocument/2006/relationships/image" Target="media/image68.emf"/><Relationship Id="rId90" Type="http://schemas.openxmlformats.org/officeDocument/2006/relationships/image" Target="media/image41.emf"/><Relationship Id="rId27" Type="http://schemas.openxmlformats.org/officeDocument/2006/relationships/package" Target="embeddings/Microsoft_Visio___8.vsdx"/><Relationship Id="rId48" Type="http://schemas.openxmlformats.org/officeDocument/2006/relationships/image" Target="media/image20.emf"/><Relationship Id="rId69" Type="http://schemas.openxmlformats.org/officeDocument/2006/relationships/package" Target="embeddings/Microsoft_Visio___29.vsdx"/><Relationship Id="rId113" Type="http://schemas.openxmlformats.org/officeDocument/2006/relationships/package" Target="embeddings/Microsoft_Visio___51.vsdx"/><Relationship Id="rId134" Type="http://schemas.openxmlformats.org/officeDocument/2006/relationships/image" Target="media/image6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AEE99A2-8B1D-4CD4-85B6-A041659749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6</TotalTime>
  <Pages>82</Pages>
  <Words>1548</Words>
  <Characters>8829</Characters>
  <Application>Microsoft Office Word</Application>
  <DocSecurity>0</DocSecurity>
  <Lines>73</Lines>
  <Paragraphs>20</Paragraphs>
  <ScaleCrop>false</ScaleCrop>
  <Company>西北工业大学</Company>
  <LinksUpToDate>false</LinksUpToDate>
  <CharactersWithSpaces>103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职工办事指南</dc:title>
  <dc:subject/>
  <dc:creator>学校办公室</dc:creator>
  <cp:keywords/>
  <dc:description/>
  <cp:lastModifiedBy>summer Wang</cp:lastModifiedBy>
  <cp:revision>465</cp:revision>
  <dcterms:created xsi:type="dcterms:W3CDTF">2017-06-30T02:23:00Z</dcterms:created>
  <dcterms:modified xsi:type="dcterms:W3CDTF">2017-09-18T02:40:00Z</dcterms:modified>
</cp:coreProperties>
</file>